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7DE3F286" w:rsidR="000623DB" w:rsidRDefault="00733C96"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5B5FBA8E" w:rsidR="00191515" w:rsidRPr="00727998" w:rsidRDefault="00B454F1" w:rsidP="00727998">
      <w:pPr>
        <w:pStyle w:val="BodyText"/>
        <w:spacing w:before="120"/>
        <w:ind w:left="815" w:right="2724"/>
        <w:rPr>
          <w:spacing w:val="1"/>
          <w:position w:val="7"/>
          <w:sz w:val="11"/>
        </w:rPr>
      </w:pPr>
      <w:r>
        <w:rPr>
          <w:position w:val="7"/>
          <w:sz w:val="11"/>
        </w:rPr>
        <w:t>1</w:t>
      </w:r>
      <w:r w:rsidR="00D5425A">
        <w:rPr>
          <w:position w:val="7"/>
          <w:sz w:val="11"/>
        </w:rPr>
        <w:t>,2</w:t>
      </w:r>
      <w:r w:rsidR="00D5425A">
        <w:rPr>
          <w:rFonts w:eastAsiaTheme="minorHAnsi"/>
          <w:i/>
          <w:iCs/>
          <w:sz w:val="18"/>
          <w:szCs w:val="18"/>
          <w:lang w:val="en-ID"/>
        </w:rPr>
        <w:t>School of Business and Management, Institut Teknologi Bandung, Indonesia</w:t>
      </w:r>
      <w:r w:rsidR="00727998">
        <w:t xml:space="preserve"> </w:t>
      </w:r>
    </w:p>
    <w:p w14:paraId="64F40609" w14:textId="77777777" w:rsidR="00191515" w:rsidRDefault="00191515">
      <w:pPr>
        <w:pStyle w:val="BodyText"/>
        <w:rPr>
          <w:sz w:val="24"/>
        </w:rPr>
      </w:pPr>
    </w:p>
    <w:p w14:paraId="00986B87" w14:textId="77777777" w:rsidR="00191515" w:rsidRPr="00A7176D" w:rsidRDefault="00191515">
      <w:pPr>
        <w:pStyle w:val="BodyText"/>
        <w:spacing w:before="3"/>
        <w:rPr>
          <w:sz w:val="21"/>
        </w:rPr>
      </w:pPr>
    </w:p>
    <w:p w14:paraId="7261CEDD" w14:textId="77777777" w:rsidR="000623DB" w:rsidRPr="00A7176D" w:rsidRDefault="00B454F1" w:rsidP="00596FF1">
      <w:pPr>
        <w:ind w:right="808" w:firstLine="720"/>
        <w:jc w:val="both"/>
        <w:rPr>
          <w:b/>
          <w:sz w:val="20"/>
        </w:rPr>
      </w:pPr>
      <w:r w:rsidRPr="00A7176D">
        <w:rPr>
          <w:b/>
          <w:sz w:val="20"/>
        </w:rPr>
        <w:t xml:space="preserve">Abstract. </w:t>
      </w:r>
    </w:p>
    <w:p w14:paraId="46EFD7FC" w14:textId="0B0ADC2C" w:rsidR="002E38C9" w:rsidRDefault="002E38C9" w:rsidP="00A03EE1">
      <w:pPr>
        <w:pStyle w:val="BodyText"/>
        <w:ind w:left="720"/>
        <w:jc w:val="both"/>
        <w:rPr>
          <w:sz w:val="20"/>
        </w:rPr>
      </w:pPr>
    </w:p>
    <w:p w14:paraId="0D98B2F5" w14:textId="3FE5A6B6" w:rsidR="00D5425A" w:rsidRDefault="00D5425A" w:rsidP="00D5425A">
      <w:pPr>
        <w:pStyle w:val="BodyText"/>
        <w:ind w:left="720"/>
        <w:jc w:val="both"/>
        <w:rPr>
          <w:sz w:val="20"/>
        </w:rPr>
      </w:pPr>
      <w:r w:rsidRPr="00D5425A">
        <w:rPr>
          <w:b/>
          <w:bCs/>
          <w:sz w:val="20"/>
        </w:rPr>
        <w:t>Background</w:t>
      </w:r>
      <w:r w:rsidRPr="00D5425A">
        <w:rPr>
          <w:sz w:val="20"/>
        </w:rPr>
        <w:t>: The increase in the burden of electricity consumption in Indonesia, especially the West Sumatra area, has significantly focused on electricity supply. Developing a predictive model related to a load of electricity consumption is very important in the management of electric power provided by the company.</w:t>
      </w:r>
    </w:p>
    <w:p w14:paraId="6839608B" w14:textId="77777777" w:rsidR="00D5425A" w:rsidRPr="00D5425A" w:rsidRDefault="00D5425A" w:rsidP="00D5425A">
      <w:pPr>
        <w:pStyle w:val="BodyText"/>
        <w:ind w:left="720"/>
        <w:jc w:val="both"/>
        <w:rPr>
          <w:sz w:val="20"/>
        </w:rPr>
      </w:pPr>
    </w:p>
    <w:p w14:paraId="36160DF6" w14:textId="77777777" w:rsidR="00D5425A" w:rsidRPr="00D5425A" w:rsidRDefault="00D5425A" w:rsidP="00D5425A">
      <w:pPr>
        <w:pStyle w:val="BodyText"/>
        <w:ind w:left="720"/>
        <w:jc w:val="both"/>
        <w:rPr>
          <w:sz w:val="20"/>
        </w:rPr>
      </w:pPr>
      <w:r w:rsidRPr="00D5425A">
        <w:rPr>
          <w:b/>
          <w:bCs/>
          <w:sz w:val="20"/>
        </w:rPr>
        <w:t>Objective</w:t>
      </w:r>
      <w:r w:rsidRPr="00D5425A">
        <w:rPr>
          <w:sz w:val="20"/>
        </w:rPr>
        <w:t>: This study aims to develop a predictive model to determine the possibility of using the profile load used by customers from the provided electrical power.</w:t>
      </w:r>
    </w:p>
    <w:p w14:paraId="07226F9C" w14:textId="7C3998D2" w:rsidR="00D5425A" w:rsidRDefault="00D5425A" w:rsidP="00D5425A">
      <w:pPr>
        <w:pStyle w:val="BodyText"/>
        <w:ind w:left="720"/>
        <w:jc w:val="both"/>
        <w:rPr>
          <w:sz w:val="20"/>
        </w:rPr>
      </w:pPr>
      <w:r w:rsidRPr="00D5425A">
        <w:rPr>
          <w:sz w:val="20"/>
        </w:rPr>
        <w:t>Method: Using customer transaction data of PT. PLN Persero from January 2019 to December 2020, we used an unsupervised machine learning model, namely K-Means Clustering. We assessed clustering using the Elbow and Principal Component Analysis (PCA) methods.</w:t>
      </w:r>
    </w:p>
    <w:p w14:paraId="48A8B8CF" w14:textId="77777777" w:rsidR="00D5425A" w:rsidRPr="00D5425A" w:rsidRDefault="00D5425A" w:rsidP="00D5425A">
      <w:pPr>
        <w:pStyle w:val="BodyText"/>
        <w:ind w:left="720"/>
        <w:jc w:val="both"/>
        <w:rPr>
          <w:sz w:val="20"/>
        </w:rPr>
      </w:pPr>
    </w:p>
    <w:p w14:paraId="4F2073F6" w14:textId="0BC6B53E" w:rsidR="00D5425A" w:rsidRDefault="00D5425A" w:rsidP="00D5425A">
      <w:pPr>
        <w:pStyle w:val="BodyText"/>
        <w:ind w:left="720"/>
        <w:jc w:val="both"/>
        <w:rPr>
          <w:sz w:val="20"/>
        </w:rPr>
      </w:pPr>
      <w:r w:rsidRPr="00D5425A">
        <w:rPr>
          <w:b/>
          <w:bCs/>
          <w:sz w:val="20"/>
        </w:rPr>
        <w:t>Results</w:t>
      </w:r>
      <w:r w:rsidRPr="00D5425A">
        <w:rPr>
          <w:sz w:val="20"/>
        </w:rPr>
        <w:t>: In terms of grouping using the K-Means clustering model with validation from the Elbow and Principal Component Analysis (PCA) methods, three groups were found based on the consumption of electricity used by customers, from the findings of these groups they will be ranked so that the company can plan future actions.</w:t>
      </w:r>
    </w:p>
    <w:p w14:paraId="6123CF68" w14:textId="77777777" w:rsidR="00D5425A" w:rsidRPr="00D5425A" w:rsidRDefault="00D5425A" w:rsidP="00D5425A">
      <w:pPr>
        <w:pStyle w:val="BodyText"/>
        <w:ind w:left="720"/>
        <w:jc w:val="both"/>
        <w:rPr>
          <w:sz w:val="20"/>
        </w:rPr>
      </w:pPr>
    </w:p>
    <w:p w14:paraId="0E38A06D" w14:textId="2BDFB313" w:rsidR="004B771E" w:rsidRDefault="00D5425A" w:rsidP="00D5425A">
      <w:pPr>
        <w:pStyle w:val="BodyText"/>
        <w:ind w:left="720"/>
        <w:jc w:val="both"/>
        <w:rPr>
          <w:sz w:val="20"/>
        </w:rPr>
      </w:pPr>
      <w:r w:rsidRPr="00D5425A">
        <w:rPr>
          <w:b/>
          <w:bCs/>
          <w:sz w:val="20"/>
        </w:rPr>
        <w:t>Conclusion</w:t>
      </w:r>
      <w:r w:rsidRPr="00D5425A">
        <w:rPr>
          <w:sz w:val="20"/>
        </w:rPr>
        <w:t>: Clustering using the K-Means Clustering model based on the ranking carried out can help companies to optimize the consumption of electricity used by customers</w:t>
      </w:r>
      <w:r>
        <w:rPr>
          <w:sz w:val="20"/>
        </w:rPr>
        <w:t>.</w:t>
      </w:r>
    </w:p>
    <w:p w14:paraId="098898E0" w14:textId="77777777" w:rsidR="00071518" w:rsidRDefault="00071518" w:rsidP="00071518">
      <w:pPr>
        <w:pStyle w:val="BodyText"/>
        <w:ind w:left="720"/>
        <w:rPr>
          <w:sz w:val="20"/>
        </w:rPr>
      </w:pPr>
    </w:p>
    <w:p w14:paraId="585D76EE" w14:textId="46589421" w:rsidR="00071518" w:rsidRDefault="00B454F1" w:rsidP="00071518">
      <w:pPr>
        <w:pStyle w:val="BodyText"/>
        <w:ind w:left="720"/>
      </w:pPr>
      <w:r w:rsidRPr="00071518">
        <w:rPr>
          <w:b/>
          <w:bCs/>
          <w:sz w:val="20"/>
        </w:rPr>
        <w:t>Keyword</w:t>
      </w:r>
      <w:r>
        <w:rPr>
          <w:sz w:val="20"/>
        </w:rPr>
        <w:t xml:space="preserve">: </w:t>
      </w:r>
      <w:r w:rsidR="007D57E5" w:rsidRPr="00BB04B3">
        <w:rPr>
          <w:i/>
          <w:iCs/>
          <w:sz w:val="18"/>
          <w:szCs w:val="20"/>
        </w:rPr>
        <w:t xml:space="preserve">Clustering, K-Means </w:t>
      </w:r>
      <w:r w:rsidR="00BB04B3" w:rsidRPr="00BB04B3">
        <w:rPr>
          <w:i/>
          <w:iCs/>
          <w:sz w:val="18"/>
          <w:szCs w:val="20"/>
        </w:rPr>
        <w:t>Clustering</w:t>
      </w:r>
      <w:r w:rsidR="007D57E5" w:rsidRPr="00BB04B3">
        <w:rPr>
          <w:i/>
          <w:iCs/>
          <w:sz w:val="18"/>
          <w:szCs w:val="20"/>
        </w:rPr>
        <w:t xml:space="preserve">, </w:t>
      </w:r>
      <w:r w:rsidR="00BB04B3" w:rsidRPr="00BB04B3">
        <w:rPr>
          <w:i/>
          <w:iCs/>
          <w:sz w:val="18"/>
          <w:szCs w:val="20"/>
        </w:rPr>
        <w:t xml:space="preserve">Elbow Method, Principal </w:t>
      </w:r>
      <w:r w:rsidR="00324055" w:rsidRPr="00BB04B3">
        <w:rPr>
          <w:i/>
          <w:iCs/>
          <w:sz w:val="18"/>
          <w:szCs w:val="20"/>
        </w:rPr>
        <w:t>Component Analysis</w:t>
      </w:r>
      <w:r w:rsidR="00BB04B3" w:rsidRPr="00BB04B3">
        <w:rPr>
          <w:i/>
          <w:iCs/>
          <w:sz w:val="18"/>
          <w:szCs w:val="20"/>
        </w:rPr>
        <w:t xml:space="preserve">,PCA, </w:t>
      </w:r>
      <w:r w:rsidR="00BB04B3">
        <w:rPr>
          <w:i/>
          <w:iCs/>
          <w:sz w:val="18"/>
          <w:szCs w:val="20"/>
        </w:rPr>
        <w:t xml:space="preserve"> </w:t>
      </w:r>
      <w:r w:rsidR="00BB04B3">
        <w:rPr>
          <w:i/>
          <w:iCs/>
          <w:sz w:val="18"/>
          <w:szCs w:val="20"/>
        </w:rPr>
        <w:br/>
        <w:t xml:space="preserve">                    </w:t>
      </w:r>
      <w:r w:rsidR="00BB04B3" w:rsidRPr="00BB04B3">
        <w:rPr>
          <w:i/>
          <w:iCs/>
          <w:sz w:val="18"/>
          <w:szCs w:val="20"/>
        </w:rPr>
        <w:t>Load Profile, Unsupervised machine learning</w:t>
      </w:r>
    </w:p>
    <w:p w14:paraId="14A87316" w14:textId="120D9D38" w:rsidR="00071518" w:rsidRDefault="00B454F1" w:rsidP="00071518">
      <w:pPr>
        <w:pStyle w:val="BodyText"/>
        <w:ind w:left="720"/>
      </w:pPr>
      <w:r>
        <w:rPr>
          <w:sz w:val="20"/>
        </w:rPr>
        <w:t xml:space="preserve">                  </w:t>
      </w:r>
    </w:p>
    <w:p w14:paraId="1D53D8AE" w14:textId="088DD301" w:rsidR="00191515" w:rsidRDefault="00191515">
      <w:pPr>
        <w:pStyle w:val="BodyText"/>
        <w:spacing w:before="6"/>
        <w:rPr>
          <w:sz w:val="23"/>
        </w:rPr>
      </w:pPr>
    </w:p>
    <w:p w14:paraId="43E47407" w14:textId="77777777" w:rsidR="00713050" w:rsidRPr="00535DF2" w:rsidRDefault="00713050">
      <w:pPr>
        <w:pStyle w:val="BodyText"/>
        <w:spacing w:before="6"/>
        <w:rPr>
          <w:color w:val="000000" w:themeColor="text1"/>
          <w:sz w:val="23"/>
        </w:rPr>
      </w:pPr>
    </w:p>
    <w:p w14:paraId="34AC3BD7" w14:textId="77777777" w:rsidR="00191515" w:rsidRPr="00535DF2" w:rsidRDefault="00B454F1">
      <w:pPr>
        <w:pStyle w:val="Heading1"/>
        <w:numPr>
          <w:ilvl w:val="0"/>
          <w:numId w:val="5"/>
        </w:numPr>
        <w:tabs>
          <w:tab w:val="left" w:pos="995"/>
        </w:tabs>
        <w:jc w:val="both"/>
        <w:rPr>
          <w:color w:val="000000" w:themeColor="text1"/>
        </w:rPr>
      </w:pPr>
      <w:r w:rsidRPr="00535DF2">
        <w:rPr>
          <w:color w:val="000000" w:themeColor="text1"/>
        </w:rPr>
        <w:t>Introduction</w:t>
      </w:r>
    </w:p>
    <w:p w14:paraId="4E807C86" w14:textId="77777777" w:rsidR="00191515" w:rsidRPr="00713050" w:rsidRDefault="00191515">
      <w:pPr>
        <w:pStyle w:val="BodyText"/>
        <w:rPr>
          <w:color w:val="0070C0"/>
          <w:sz w:val="24"/>
        </w:rPr>
      </w:pPr>
    </w:p>
    <w:p w14:paraId="6980571A" w14:textId="34B77473" w:rsidR="00786BCA" w:rsidRDefault="00167189"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increase in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r w:rsidR="00A20330" w:rsidRPr="00A20330">
            <w:rPr>
              <w:color w:val="000000"/>
              <w:sz w:val="21"/>
            </w:rPr>
            <w:t>[1]</w:t>
          </w:r>
        </w:sdtContent>
      </w:sdt>
      <w:r w:rsidR="00535DF2" w:rsidRPr="00535DF2">
        <w:rPr>
          <w:color w:val="000000" w:themeColor="text1"/>
          <w:sz w:val="21"/>
        </w:rPr>
        <w:t>. PT. PLN Persero is the only electricity provider in Indonesia that provides higher power for the entire region, including the West Sumatra region, due to the increasing electricity consumption with a focus on business customers. This is because it has the potential to increase the company's revenue. However, according to customer information, blackouts often occur in West Sumatra and even occur four times a month.</w:t>
      </w:r>
      <w:r w:rsidR="00535DF2">
        <w:rPr>
          <w:color w:val="000000" w:themeColor="text1"/>
          <w:sz w:val="21"/>
        </w:rPr>
        <w:t xml:space="preserve"> </w:t>
      </w:r>
    </w:p>
    <w:p w14:paraId="77F4CB31" w14:textId="77777777" w:rsidR="00786BCA" w:rsidRDefault="00786BCA" w:rsidP="00786BCA">
      <w:pPr>
        <w:pStyle w:val="BodyText"/>
        <w:spacing w:before="6" w:line="360" w:lineRule="auto"/>
        <w:ind w:left="720"/>
        <w:jc w:val="both"/>
        <w:rPr>
          <w:color w:val="000000" w:themeColor="text1"/>
          <w:sz w:val="21"/>
        </w:rPr>
      </w:pPr>
    </w:p>
    <w:p w14:paraId="73536DFC" w14:textId="3B424430" w:rsidR="00535DF2" w:rsidRDefault="00535DF2" w:rsidP="00786BCA">
      <w:pPr>
        <w:pStyle w:val="BodyText"/>
        <w:spacing w:before="6" w:line="360" w:lineRule="auto"/>
        <w:ind w:left="720"/>
        <w:jc w:val="both"/>
        <w:rPr>
          <w:color w:val="000000" w:themeColor="text1"/>
          <w:sz w:val="21"/>
        </w:rPr>
      </w:pPr>
      <w:r w:rsidRPr="00535DF2">
        <w:rPr>
          <w:color w:val="000000" w:themeColor="text1"/>
          <w:sz w:val="21"/>
        </w:rPr>
        <w:t>Based</w:t>
      </w:r>
      <w:r w:rsidR="009E3B98" w:rsidRPr="009E3B98">
        <w:rPr>
          <w:color w:val="000000" w:themeColor="text1"/>
          <w:sz w:val="21"/>
        </w:rPr>
        <w:t xml:space="preserve"> on the results of data analysis that has been carried out, power outages cause the average electricity usage time for business customers to be under 50 hours. Based on </w:t>
      </w:r>
      <w:r w:rsidR="009E3B98" w:rsidRPr="009E3B98">
        <w:rPr>
          <w:color w:val="000000" w:themeColor="text1"/>
          <w:sz w:val="21"/>
        </w:rPr>
        <w:lastRenderedPageBreak/>
        <w:t>information from the Commercial Manager of PLN for the West Sumatra Region, the incident was due to customers using power above 200 thousand using a higher peak load electricity usage time than using electricity outside peak hours. During off-peak hours, customers rarely use it. Based on these problems, PT. PLN Persero West Sumatra must understand the characteristics of customers so that the use of electricity at times outside the peak load is more optimal based on customer segmentation.</w:t>
      </w:r>
    </w:p>
    <w:p w14:paraId="04031038" w14:textId="77777777" w:rsidR="00786BCA" w:rsidRPr="00535DF2" w:rsidRDefault="00786BCA" w:rsidP="00535DF2">
      <w:pPr>
        <w:pStyle w:val="BodyText"/>
        <w:spacing w:before="6" w:line="360" w:lineRule="auto"/>
        <w:ind w:left="720"/>
        <w:jc w:val="both"/>
        <w:rPr>
          <w:color w:val="000000" w:themeColor="text1"/>
          <w:sz w:val="21"/>
        </w:rPr>
      </w:pPr>
    </w:p>
    <w:p w14:paraId="5DD7EBEE" w14:textId="2F481977" w:rsidR="0062348C" w:rsidRDefault="00535DF2" w:rsidP="00535DF2">
      <w:pPr>
        <w:pStyle w:val="BodyText"/>
        <w:spacing w:before="6" w:line="360" w:lineRule="auto"/>
        <w:ind w:left="720"/>
        <w:jc w:val="both"/>
        <w:rPr>
          <w:color w:val="000000" w:themeColor="text1"/>
          <w:sz w:val="21"/>
        </w:rPr>
      </w:pPr>
      <w:r w:rsidRPr="00535DF2">
        <w:rPr>
          <w:color w:val="000000" w:themeColor="text1"/>
          <w:sz w:val="21"/>
        </w:rPr>
        <w:t>Customer segmentation is one way to better understand customer preferences. According to previous research, customer segmentation refers to grouping customers into more specific ones 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
          <w:id w:val="552122783"/>
          <w:placeholder>
            <w:docPart w:val="DefaultPlaceholder_-1854013440"/>
          </w:placeholder>
        </w:sdtPr>
        <w:sdtEndPr/>
        <w:sdtContent>
          <w:r w:rsidR="00A20330" w:rsidRPr="00A20330">
            <w:rPr>
              <w:color w:val="000000"/>
              <w:sz w:val="21"/>
            </w:rPr>
            <w:t>[2]</w:t>
          </w:r>
        </w:sdtContent>
      </w:sdt>
      <w:r w:rsidRPr="00535DF2">
        <w:rPr>
          <w:color w:val="000000" w:themeColor="text1"/>
          <w:sz w:val="21"/>
        </w:rPr>
        <w:t>. Customer segmentation is used to predict customer characteristics in buying or using facilities provided by the company by mapping cus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A20330" w:rsidRPr="00A20330">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A20330" w:rsidRPr="00A20330">
            <w:rPr>
              <w:color w:val="000000"/>
              <w:sz w:val="21"/>
            </w:rPr>
            <w:t>[4]</w:t>
          </w:r>
        </w:sdtContent>
      </w:sdt>
      <w:r w:rsidRPr="00535DF2">
        <w:rPr>
          <w:color w:val="000000" w:themeColor="text1"/>
          <w:sz w:val="21"/>
        </w:rPr>
        <w:t xml:space="preserve">. </w:t>
      </w:r>
    </w:p>
    <w:p w14:paraId="62DCF495" w14:textId="77777777" w:rsidR="0062348C" w:rsidRDefault="0062348C" w:rsidP="0062348C">
      <w:pPr>
        <w:pStyle w:val="BodyText"/>
        <w:spacing w:before="6" w:line="360" w:lineRule="auto"/>
        <w:ind w:left="720"/>
        <w:jc w:val="both"/>
        <w:rPr>
          <w:color w:val="000000" w:themeColor="text1"/>
          <w:sz w:val="21"/>
        </w:rPr>
      </w:pPr>
    </w:p>
    <w:p w14:paraId="7A3B9DE0" w14:textId="76DF270E" w:rsidR="00535DF2" w:rsidRPr="00535DF2" w:rsidRDefault="00535DF2" w:rsidP="0062348C">
      <w:pPr>
        <w:pStyle w:val="BodyText"/>
        <w:spacing w:before="6" w:line="360" w:lineRule="auto"/>
        <w:ind w:left="720"/>
        <w:jc w:val="both"/>
        <w:rPr>
          <w:color w:val="000000" w:themeColor="text1"/>
          <w:sz w:val="21"/>
        </w:rPr>
      </w:pPr>
      <w:r w:rsidRPr="00535DF2">
        <w:rPr>
          <w:color w:val="000000" w:themeColor="text1"/>
          <w:sz w:val="21"/>
        </w:rPr>
        <w:t xml:space="preserve">Based on previous research on customer segmentation, electricity consumption is still </w:t>
      </w:r>
      <w:r w:rsidR="0062348C" w:rsidRPr="00535DF2">
        <w:rPr>
          <w:color w:val="000000" w:themeColor="text1"/>
          <w:sz w:val="21"/>
        </w:rPr>
        <w:t>small.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 in each group</w:t>
      </w:r>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236754061"/>
          <w:placeholder>
            <w:docPart w:val="DefaultPlaceholder_-1854013440"/>
          </w:placeholder>
        </w:sdtPr>
        <w:sdtEndPr/>
        <w:sdtContent>
          <w:r w:rsidR="00A20330" w:rsidRPr="00A20330">
            <w:rPr>
              <w:color w:val="000000"/>
              <w:sz w:val="21"/>
            </w:rPr>
            <w:t>[5]</w:t>
          </w:r>
        </w:sdtContent>
      </w:sdt>
      <w:r w:rsidRPr="00535DF2">
        <w:rPr>
          <w:color w:val="000000" w:themeColor="text1"/>
          <w:sz w:val="21"/>
        </w:rPr>
        <w:t xml:space="preserve">. Clustering is also widely used to understand customer behavior to increase company profitability. The clustering model used in this study is an efficient K-Means Clustering approach to evaluate customer differences in using electricity consumption. The main factor in the selection of this model is the handling of several large data sets, such as data owned by PT. PLN Persero. The dataset used is customer transaction data </w:t>
      </w:r>
      <w:r w:rsidR="00A20330" w:rsidRPr="00535DF2">
        <w:rPr>
          <w:color w:val="000000" w:themeColor="text1"/>
          <w:sz w:val="21"/>
        </w:rPr>
        <w:t>of</w:t>
      </w:r>
      <w:r w:rsidR="00A20330">
        <w:rPr>
          <w:color w:val="000000" w:themeColor="text1"/>
          <w:sz w:val="21"/>
        </w:rPr>
        <w:t xml:space="preserve"> </w:t>
      </w:r>
      <w:r w:rsidR="00A20330" w:rsidRPr="00535DF2">
        <w:rPr>
          <w:color w:val="000000" w:themeColor="text1"/>
          <w:sz w:val="21"/>
        </w:rPr>
        <w:t>PT.</w:t>
      </w:r>
      <w:r w:rsidRPr="00535DF2">
        <w:rPr>
          <w:color w:val="000000" w:themeColor="text1"/>
          <w:sz w:val="21"/>
        </w:rPr>
        <w:t xml:space="preserve"> PLN Persero from 2019 to 2020. The data points that will be predicted are installed power at the customer, peak load electricity usage time, peak load electricity usage time. We want to break down the group of business customers with high potential in peak load electricity consumption into several dimensions. A validation method is needed to determine the best number of clusters to determine the clustering measurements made. The Elbow method is used for the correct number of groups by looking at the SSE value by looking at the sloping point of the curve that has been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346862070"/>
          <w:placeholder>
            <w:docPart w:val="DefaultPlaceholder_-1854013440"/>
          </w:placeholder>
        </w:sdtPr>
        <w:sdtEndPr/>
        <w:sdtContent>
          <w:r w:rsidR="00A20330" w:rsidRPr="00A20330">
            <w:rPr>
              <w:color w:val="000000"/>
              <w:sz w:val="21"/>
            </w:rPr>
            <w:t>[5]</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28409505"/>
          <w:placeholder>
            <w:docPart w:val="DefaultPlaceholder_-1854013440"/>
          </w:placeholder>
        </w:sdtPr>
        <w:sdtEndPr/>
        <w:sdtContent>
          <w:r w:rsidR="00A20330" w:rsidRPr="00A20330">
            <w:rPr>
              <w:color w:val="000000"/>
              <w:sz w:val="21"/>
            </w:rPr>
            <w:t>[6]</w:t>
          </w:r>
        </w:sdtContent>
      </w:sdt>
      <w:r w:rsidRPr="00535DF2">
        <w:rPr>
          <w:color w:val="000000" w:themeColor="text1"/>
          <w:sz w:val="21"/>
        </w:rPr>
        <w:t>.</w:t>
      </w:r>
      <w:r w:rsidR="00A20330" w:rsidRPr="00A20330">
        <w:rPr>
          <w:lang w:val="en"/>
        </w:rPr>
        <w:t xml:space="preserve"> </w:t>
      </w:r>
      <w:r w:rsidR="00A20330">
        <w:rPr>
          <w:rStyle w:val="jlqj4b"/>
          <w:lang w:val="en"/>
        </w:rPr>
        <w:t xml:space="preserve">Principal Component Analysis is used to eliminate outliers that occur in the data applied to the clustering model for more accurate grouping </w:t>
      </w:r>
      <w:sdt>
        <w:sdtPr>
          <w:rPr>
            <w:rStyle w:val="jlqj4b"/>
            <w:color w:val="000000"/>
            <w:lang w:val="en"/>
          </w:rPr>
          <w:tag w:val="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629704845"/>
          <w:placeholder>
            <w:docPart w:val="DefaultPlaceholder_-1854013440"/>
          </w:placeholder>
        </w:sdtPr>
        <w:sdtEndPr>
          <w:rPr>
            <w:rStyle w:val="jlqj4b"/>
          </w:rPr>
        </w:sdtEndPr>
        <w:sdtContent>
          <w:r w:rsidR="00A20330" w:rsidRPr="00A20330">
            <w:rPr>
              <w:rStyle w:val="jlqj4b"/>
              <w:color w:val="000000"/>
              <w:lang w:val="en"/>
            </w:rPr>
            <w:t>[7], [8]</w:t>
          </w:r>
        </w:sdtContent>
      </w:sdt>
      <w:r w:rsidR="00A20330">
        <w:rPr>
          <w:rStyle w:val="jlqj4b"/>
          <w:lang w:val="en"/>
        </w:rPr>
        <w:t>.</w:t>
      </w:r>
    </w:p>
    <w:p w14:paraId="0DDF7B54" w14:textId="54FF2B2D" w:rsidR="00BD27AF" w:rsidRDefault="00D90565" w:rsidP="00BD27AF">
      <w:pPr>
        <w:pStyle w:val="BodyText"/>
        <w:spacing w:before="6" w:line="360" w:lineRule="auto"/>
        <w:ind w:left="720"/>
        <w:jc w:val="both"/>
        <w:rPr>
          <w:sz w:val="21"/>
        </w:rPr>
      </w:pPr>
      <w:r w:rsidRPr="00D90565">
        <w:rPr>
          <w:color w:val="000000" w:themeColor="text1"/>
          <w:sz w:val="21"/>
        </w:rPr>
        <w:t>This study aims to develop a predictive model of electricity consumption by examining the energy consumption patterns of business customers using the data described previously. We divide consumption behavior into two parts: customers who use peak-load electricity and those who are off-peak, using the K-Means Clustering model in classifying and determining the best number of clusters using Elbow and Principal Component Analysis (PCA) methods. We categorize customers based on their average electricity usage per month. These findings can help companies identify the consumption of electricity used by customers to help optimize the power provided by the company</w:t>
      </w:r>
      <w:r>
        <w:rPr>
          <w:color w:val="000000" w:themeColor="text1"/>
          <w:sz w:val="21"/>
        </w:rPr>
        <w:t>.</w:t>
      </w:r>
    </w:p>
    <w:p w14:paraId="2ADA7666" w14:textId="77777777" w:rsidR="004F615F" w:rsidRPr="00BD27AF" w:rsidRDefault="004F615F" w:rsidP="004F615F">
      <w:pPr>
        <w:pStyle w:val="BodyText"/>
        <w:spacing w:before="6" w:line="360" w:lineRule="auto"/>
        <w:ind w:left="720"/>
        <w:jc w:val="both"/>
        <w:rPr>
          <w:sz w:val="21"/>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48B554E8" w14:textId="66D3B611" w:rsidR="00CA201B" w:rsidRDefault="00CA201B" w:rsidP="00CA201B">
      <w:r>
        <w:tab/>
      </w:r>
      <w:r>
        <w:tab/>
      </w:r>
    </w:p>
    <w:p w14:paraId="58CCBC2F" w14:textId="0EE51C8C" w:rsidR="007724EC" w:rsidRDefault="004772DF" w:rsidP="007724EC">
      <w:pPr>
        <w:spacing w:line="360" w:lineRule="auto"/>
        <w:ind w:left="815"/>
        <w:jc w:val="both"/>
      </w:pPr>
      <w:r>
        <w:t>Previous</w:t>
      </w:r>
      <w:r w:rsidR="007724EC">
        <w:t xml:space="preserve"> studies in customer segmentation have explored various dimensions of customer clustering problems</w:t>
      </w:r>
      <w:r w:rsidR="00916211">
        <w:t xml:space="preserve"> </w:t>
      </w:r>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
          <w:id w:val="-1761437809"/>
          <w:placeholder>
            <w:docPart w:val="DefaultPlaceholder_-1854013440"/>
          </w:placeholder>
        </w:sdtPr>
        <w:sdtEndPr/>
        <w:sdtContent>
          <w:r w:rsidR="00A20330" w:rsidRPr="00A20330">
            <w:rPr>
              <w:color w:val="000000"/>
            </w:rPr>
            <w:t>[6]– [10]</w:t>
          </w:r>
        </w:sdtContent>
      </w:sdt>
      <w:r w:rsidR="007724EC">
        <w:t xml:space="preserve">. Many of them use the marketing context as a case study. </w:t>
      </w:r>
      <w:r w:rsidR="00916211">
        <w:t>E</w:t>
      </w:r>
      <w:r w:rsidR="007724EC">
        <w:t>xploring customer grouping using the K-Means clustering model by considering the specified product preferences and predicting customer behavior in buying products offered by the company</w:t>
      </w:r>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642112274"/>
          <w:placeholder>
            <w:docPart w:val="DefaultPlaceholder_-1854013440"/>
          </w:placeholder>
        </w:sdtPr>
        <w:sdtEndPr/>
        <w:sdtContent>
          <w:r w:rsidR="00A20330" w:rsidRPr="00A20330">
            <w:rPr>
              <w:color w:val="000000"/>
            </w:rPr>
            <w:t>[6]</w:t>
          </w:r>
        </w:sdtContent>
      </w:sdt>
      <w:r w:rsidR="007724EC">
        <w:t>.</w:t>
      </w:r>
    </w:p>
    <w:p w14:paraId="415C4512" w14:textId="77777777" w:rsidR="007724EC" w:rsidRDefault="007724EC" w:rsidP="007724EC">
      <w:pPr>
        <w:spacing w:line="360" w:lineRule="auto"/>
        <w:ind w:left="815"/>
        <w:jc w:val="both"/>
      </w:pPr>
    </w:p>
    <w:p w14:paraId="633F46B6" w14:textId="104A583E" w:rsidR="007724EC" w:rsidRDefault="007724EC" w:rsidP="00916211">
      <w:pPr>
        <w:spacing w:line="360" w:lineRule="auto"/>
        <w:ind w:left="815"/>
        <w:jc w:val="both"/>
      </w:pPr>
      <w:r>
        <w:t xml:space="preserve">A study of the marketing context </w:t>
      </w:r>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
          <w:id w:val="-6062186"/>
          <w:placeholder>
            <w:docPart w:val="DefaultPlaceholder_-1854013440"/>
          </w:placeholder>
        </w:sdtPr>
        <w:sdtEndPr/>
        <w:sdtContent>
          <w:r w:rsidR="00A20330" w:rsidRPr="00A20330">
            <w:rPr>
              <w:color w:val="000000"/>
            </w:rPr>
            <w:t>[9]</w:t>
          </w:r>
        </w:sdtContent>
      </w:sdt>
      <w:r>
        <w:t>assigns each customer attribute as a dimension and sets each customer as a particle. All customers in the company can form a multidimensional space, defined as the customer attribute space. Mapping relationships between customer attributes and conceptual categories can be constructed using analytical methods or sample learning methods. The analysis method analyzes the attribute character of each conception category that must be possessed, then forms a mapping of the relationship between the attribute space and the conception space. However, many mapping relationships between attribute spaces and conception spaces are unclear, so it is necessary to use sample learning methods to establish mapping relationships.</w:t>
      </w:r>
      <w:r w:rsidR="00916211">
        <w:t xml:space="preserve"> </w:t>
      </w:r>
      <w:r>
        <w:t>Later this method will also be applied in customer grouping to find customers who use peak load electricity consumption</w:t>
      </w:r>
      <w:r w:rsidR="00916211">
        <w:t xml:space="preserve"> </w:t>
      </w:r>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
          <w:id w:val="1072391004"/>
          <w:placeholder>
            <w:docPart w:val="DefaultPlaceholder_-1854013440"/>
          </w:placeholder>
        </w:sdtPr>
        <w:sdtEndPr/>
        <w:sdtContent>
          <w:r w:rsidR="00A20330" w:rsidRPr="00A20330">
            <w:rPr>
              <w:color w:val="000000"/>
            </w:rPr>
            <w:t>[6]– [12]</w:t>
          </w:r>
        </w:sdtContent>
      </w:sdt>
      <w:r>
        <w:t>.</w:t>
      </w:r>
    </w:p>
    <w:p w14:paraId="0D88B200" w14:textId="77777777" w:rsidR="007724EC" w:rsidRDefault="007724EC" w:rsidP="007724EC">
      <w:pPr>
        <w:spacing w:line="360" w:lineRule="auto"/>
        <w:ind w:left="815"/>
        <w:jc w:val="both"/>
      </w:pPr>
    </w:p>
    <w:p w14:paraId="50216378" w14:textId="1D719C66" w:rsidR="007724EC" w:rsidRDefault="007724EC" w:rsidP="007724EC">
      <w:pPr>
        <w:spacing w:line="360" w:lineRule="auto"/>
        <w:ind w:left="815"/>
        <w:jc w:val="both"/>
      </w:pPr>
      <w:r>
        <w:t xml:space="preserve">A context study of electricity co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A20330" w:rsidRPr="00A20330">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ToU) of electricity used. A series of PCs are manufactured for different market segments (e.g., residential, commercial, industrial) and derived on an average for all customers within a customer class.</w:t>
      </w:r>
    </w:p>
    <w:p w14:paraId="2BF1D8A6" w14:textId="7F5A732F" w:rsidR="007724EC" w:rsidRDefault="007724EC" w:rsidP="007724EC">
      <w:pPr>
        <w:spacing w:line="360" w:lineRule="auto"/>
        <w:ind w:left="815"/>
        <w:jc w:val="both"/>
      </w:pPr>
      <w:r>
        <w:t>Another study in marketing that combines the LFRM, CLV, and K-Means models explains Customer Lifetime Value (CLV)</w:t>
      </w:r>
      <w:r w:rsidR="00065658">
        <w:t xml:space="preserve"> </w:t>
      </w:r>
      <w:sdt>
        <w:sdtPr>
          <w:rPr>
            <w:color w:val="000000"/>
          </w:rPr>
          <w:tag w:val="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1535266485"/>
          <w:placeholder>
            <w:docPart w:val="DefaultPlaceholder_-1854013440"/>
          </w:placeholder>
        </w:sdtPr>
        <w:sdtEndPr/>
        <w:sdtContent>
          <w:r w:rsidR="00A20330" w:rsidRPr="00A20330">
            <w:rPr>
              <w:color w:val="000000"/>
            </w:rPr>
            <w:t>[10]</w:t>
          </w:r>
        </w:sdtContent>
      </w:sdt>
      <w:r>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cluster formed. Based on the LRFM matrix, this cluster has a high loyalty value, with the LRFM symbol being a loyal customer (the </w:t>
      </w:r>
      <w:r>
        <w:lastRenderedPageBreak/>
        <w:t>best segment with a high customer loyalty value). Based on the LRFM symbol, companies can create strategies to retain customers and acquire loyal customers with high profitability. In determining the number of clusters using the elbow method as the best number of clusters</w:t>
      </w:r>
      <w:sdt>
        <w:sdtPr>
          <w:rPr>
            <w:color w:val="000000"/>
          </w:rPr>
          <w:tag w:val="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
          <w:id w:val="980358451"/>
          <w:placeholder>
            <w:docPart w:val="DefaultPlaceholder_-1854013440"/>
          </w:placeholder>
        </w:sdtPr>
        <w:sdtEndPr/>
        <w:sdtContent>
          <w:r w:rsidR="00A20330" w:rsidRPr="00A20330">
            <w:rPr>
              <w:color w:val="000000"/>
            </w:rPr>
            <w:t>[8]– [10]</w:t>
          </w:r>
        </w:sdtContent>
      </w:sdt>
      <w:r w:rsidR="00AB5D20">
        <w:t>.</w:t>
      </w:r>
    </w:p>
    <w:p w14:paraId="78111AEA" w14:textId="77777777" w:rsidR="007724EC" w:rsidRDefault="007724EC" w:rsidP="007724EC">
      <w:pPr>
        <w:spacing w:line="360" w:lineRule="auto"/>
        <w:ind w:left="815"/>
        <w:jc w:val="both"/>
      </w:pPr>
    </w:p>
    <w:p w14:paraId="43426F34" w14:textId="36528A7D" w:rsidR="007724EC" w:rsidRDefault="007724EC" w:rsidP="007724EC">
      <w:pPr>
        <w:spacing w:line="360" w:lineRule="auto"/>
        <w:ind w:left="815"/>
        <w:jc w:val="both"/>
      </w:pPr>
      <w:r>
        <w:t>Another study used the Placket-Luce (PL) probabilistic ranking model. Each cluster is represented as a composite of Voronoi cells defined by prototypes and assigned a set of PL label scores that rank the cluster-specific labels. The unknown PL cluster parameters and prototype positions were determined using supervised learning techniques. Cluster membership and ranking for a new instance are determined by its leading members. The proposed algorithm is empirically based on the synthesis of scale and real-life data. The OT-based method is superior to the heuristic-based supervised clustering approach. The proposed PL-based algorithm is also tasked with predicting label rank. The results show that it is highly competitive with ranking algorithms and partially accurate on ranking data</w:t>
      </w:r>
      <w:r w:rsidR="00AB5D20">
        <w:t xml:space="preserve"> </w:t>
      </w:r>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
          <w:id w:val="-1514296428"/>
          <w:placeholder>
            <w:docPart w:val="DefaultPlaceholder_-1854013440"/>
          </w:placeholder>
        </w:sdtPr>
        <w:sdtEndPr/>
        <w:sdtContent>
          <w:r w:rsidR="00A20330" w:rsidRPr="00A20330">
            <w:rPr>
              <w:color w:val="000000"/>
            </w:rPr>
            <w:t>[13]</w:t>
          </w:r>
        </w:sdtContent>
      </w:sdt>
      <w:r>
        <w:t>.</w:t>
      </w:r>
    </w:p>
    <w:p w14:paraId="1363ABF3" w14:textId="71C84D03" w:rsidR="00796237" w:rsidRDefault="00796237" w:rsidP="007724EC">
      <w:pPr>
        <w:spacing w:line="360" w:lineRule="auto"/>
        <w:ind w:left="815"/>
        <w:jc w:val="both"/>
      </w:pPr>
    </w:p>
    <w:p w14:paraId="66B102D1" w14:textId="1B0E6A05" w:rsidR="007724EC" w:rsidRDefault="00E4555B" w:rsidP="007724EC">
      <w:pPr>
        <w:spacing w:line="360" w:lineRule="auto"/>
        <w:ind w:left="815"/>
        <w:jc w:val="both"/>
      </w:pPr>
      <w:r w:rsidRPr="00E4555B">
        <w:t>The</w:t>
      </w:r>
      <w:r w:rsidR="001672CF" w:rsidRPr="001672CF">
        <w:t xml:space="preserve"> study of clustering uses a new K-Means technique for unattended change detection in multitemporal satellite imagery using principal component analysis (PCA) and k-means clustering. This study makes the difference in the image partitioned as nonoverlapping, which is arranged to create a space eigenvector. A dimensional feature vector represents each pixel in a different picture. This study detects changes achieved by partitioning the space feature vector into two clusters using the k-means clustering model and then assigning each pixel to one of the two clusters using the minimum Euclidean distance between the pixel feature vectors and the average feature vector of the clusters </w:t>
      </w:r>
      <w:sdt>
        <w:sdtPr>
          <w:rPr>
            <w:color w:val="000000"/>
          </w:rPr>
          <w:tag w:val="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74870385"/>
          <w:placeholder>
            <w:docPart w:val="DefaultPlaceholder_-1854013440"/>
          </w:placeholder>
        </w:sdtPr>
        <w:sdtEndPr/>
        <w:sdtContent>
          <w:r w:rsidR="00A20330" w:rsidRPr="00A20330">
            <w:rPr>
              <w:color w:val="000000"/>
            </w:rPr>
            <w:t>[7], [8]</w:t>
          </w:r>
        </w:sdtContent>
      </w:sdt>
      <w:r w:rsidRPr="00E4555B">
        <w:t>.</w:t>
      </w:r>
    </w:p>
    <w:p w14:paraId="1C3B0B51" w14:textId="77777777" w:rsidR="00E4555B" w:rsidRDefault="00E4555B" w:rsidP="007724EC">
      <w:pPr>
        <w:spacing w:line="360" w:lineRule="auto"/>
        <w:ind w:left="815"/>
        <w:jc w:val="both"/>
      </w:pPr>
    </w:p>
    <w:p w14:paraId="7D991431" w14:textId="3B9A60B7" w:rsidR="003A5982" w:rsidRDefault="007724EC" w:rsidP="007724EC">
      <w:pPr>
        <w:spacing w:line="360" w:lineRule="auto"/>
        <w:ind w:left="815"/>
        <w:jc w:val="both"/>
      </w:pPr>
      <w:r>
        <w:t>Table 1 provides an overview of previous studies that analyzed marketing topics using transaction data or customer history.</w:t>
      </w:r>
    </w:p>
    <w:p w14:paraId="3849A429" w14:textId="77777777" w:rsidR="00D60DE5" w:rsidRDefault="00D60DE5" w:rsidP="00FE0363">
      <w:pPr>
        <w:spacing w:line="360" w:lineRule="auto"/>
        <w:ind w:left="815"/>
        <w:jc w:val="both"/>
      </w:pPr>
    </w:p>
    <w:p w14:paraId="02732A10" w14:textId="4EE2889E" w:rsidR="008D687A" w:rsidRDefault="008D687A" w:rsidP="00522460">
      <w:pPr>
        <w:pStyle w:val="Caption"/>
        <w:keepNext/>
      </w:pPr>
      <w:bookmarkStart w:id="0" w:name="_Hlk90973653"/>
      <w:r>
        <w:t>Table 1</w:t>
      </w:r>
      <w:r w:rsidR="00522460">
        <w:t xml:space="preserve"> </w:t>
      </w:r>
      <w:r>
        <w:t>Reviewed Studies on Customer Segmentation</w:t>
      </w:r>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3E49E5" w:rsidRPr="00C103D4" w14:paraId="6CBD5261" w14:textId="77777777" w:rsidTr="00C103D4">
        <w:trPr>
          <w:trHeight w:val="417"/>
        </w:trPr>
        <w:tc>
          <w:tcPr>
            <w:tcW w:w="1182" w:type="dxa"/>
          </w:tcPr>
          <w:p w14:paraId="259416CD" w14:textId="77777777" w:rsidR="003E49E5" w:rsidRPr="00170125" w:rsidRDefault="003E49E5" w:rsidP="00C103D4">
            <w:pPr>
              <w:jc w:val="center"/>
              <w:rPr>
                <w:color w:val="000000" w:themeColor="text1"/>
                <w:sz w:val="18"/>
                <w:szCs w:val="18"/>
              </w:rPr>
            </w:pPr>
            <w:r w:rsidRPr="00170125">
              <w:rPr>
                <w:color w:val="000000" w:themeColor="text1"/>
                <w:sz w:val="18"/>
                <w:szCs w:val="18"/>
              </w:rPr>
              <w:t>Article</w:t>
            </w:r>
          </w:p>
        </w:tc>
        <w:tc>
          <w:tcPr>
            <w:tcW w:w="1354" w:type="dxa"/>
          </w:tcPr>
          <w:p w14:paraId="3D3B84D9" w14:textId="77777777" w:rsidR="003E49E5" w:rsidRPr="00170125" w:rsidRDefault="003E49E5" w:rsidP="00C103D4">
            <w:pPr>
              <w:jc w:val="center"/>
              <w:rPr>
                <w:color w:val="000000" w:themeColor="text1"/>
                <w:sz w:val="18"/>
                <w:szCs w:val="18"/>
              </w:rPr>
            </w:pPr>
            <w:r w:rsidRPr="00170125">
              <w:rPr>
                <w:color w:val="000000" w:themeColor="text1"/>
                <w:sz w:val="18"/>
                <w:szCs w:val="18"/>
              </w:rPr>
              <w:t>Business Context</w:t>
            </w:r>
          </w:p>
        </w:tc>
        <w:tc>
          <w:tcPr>
            <w:tcW w:w="1797" w:type="dxa"/>
          </w:tcPr>
          <w:p w14:paraId="2F645286" w14:textId="77777777" w:rsidR="003E49E5" w:rsidRPr="00170125" w:rsidRDefault="003E49E5" w:rsidP="00C103D4">
            <w:pPr>
              <w:jc w:val="center"/>
              <w:rPr>
                <w:color w:val="000000" w:themeColor="text1"/>
                <w:sz w:val="18"/>
                <w:szCs w:val="18"/>
              </w:rPr>
            </w:pPr>
            <w:r w:rsidRPr="00170125">
              <w:rPr>
                <w:color w:val="000000" w:themeColor="text1"/>
                <w:sz w:val="18"/>
                <w:szCs w:val="18"/>
              </w:rPr>
              <w:t>Dataset</w:t>
            </w:r>
          </w:p>
        </w:tc>
        <w:tc>
          <w:tcPr>
            <w:tcW w:w="1962" w:type="dxa"/>
          </w:tcPr>
          <w:p w14:paraId="36BEA26A" w14:textId="77777777" w:rsidR="003E49E5" w:rsidRPr="00170125" w:rsidRDefault="003E49E5" w:rsidP="00C103D4">
            <w:pPr>
              <w:jc w:val="center"/>
              <w:rPr>
                <w:color w:val="000000" w:themeColor="text1"/>
                <w:sz w:val="18"/>
                <w:szCs w:val="18"/>
              </w:rPr>
            </w:pPr>
            <w:r w:rsidRPr="00170125">
              <w:rPr>
                <w:color w:val="000000" w:themeColor="text1"/>
                <w:sz w:val="18"/>
                <w:szCs w:val="18"/>
              </w:rPr>
              <w:t xml:space="preserve">Segmentation </w:t>
            </w:r>
          </w:p>
          <w:p w14:paraId="4A699E24" w14:textId="77777777" w:rsidR="003E49E5" w:rsidRPr="00170125" w:rsidRDefault="003E49E5" w:rsidP="00C103D4">
            <w:pPr>
              <w:jc w:val="center"/>
              <w:rPr>
                <w:color w:val="000000" w:themeColor="text1"/>
                <w:sz w:val="18"/>
                <w:szCs w:val="18"/>
              </w:rPr>
            </w:pPr>
            <w:r w:rsidRPr="00170125">
              <w:rPr>
                <w:color w:val="000000" w:themeColor="text1"/>
                <w:sz w:val="18"/>
                <w:szCs w:val="18"/>
              </w:rPr>
              <w:t>Features</w:t>
            </w:r>
          </w:p>
        </w:tc>
        <w:tc>
          <w:tcPr>
            <w:tcW w:w="1460" w:type="dxa"/>
          </w:tcPr>
          <w:p w14:paraId="50E4988E" w14:textId="77777777" w:rsidR="003E49E5" w:rsidRPr="00170125" w:rsidRDefault="003E49E5" w:rsidP="00C103D4">
            <w:pPr>
              <w:jc w:val="center"/>
              <w:rPr>
                <w:color w:val="000000" w:themeColor="text1"/>
                <w:sz w:val="18"/>
                <w:szCs w:val="18"/>
              </w:rPr>
            </w:pPr>
            <w:r w:rsidRPr="00170125">
              <w:rPr>
                <w:color w:val="000000" w:themeColor="text1"/>
                <w:sz w:val="18"/>
                <w:szCs w:val="18"/>
              </w:rPr>
              <w:t>Techniques</w:t>
            </w:r>
          </w:p>
        </w:tc>
      </w:tr>
      <w:tr w:rsidR="003E49E5" w:rsidRPr="00C103D4" w14:paraId="42FEA53E" w14:textId="77777777" w:rsidTr="00C103D4">
        <w:trPr>
          <w:trHeight w:val="430"/>
        </w:trPr>
        <w:tc>
          <w:tcPr>
            <w:tcW w:w="1182" w:type="dxa"/>
          </w:tcPr>
          <w:p w14:paraId="360E486D" w14:textId="77777777" w:rsidR="003E49E5" w:rsidRPr="00170125" w:rsidRDefault="003E49E5" w:rsidP="00C103D4">
            <w:pPr>
              <w:jc w:val="center"/>
              <w:rPr>
                <w:color w:val="000000" w:themeColor="text1"/>
                <w:sz w:val="18"/>
                <w:szCs w:val="18"/>
              </w:rPr>
            </w:pPr>
            <w:r w:rsidRPr="00170125">
              <w:rPr>
                <w:color w:val="000000" w:themeColor="text1"/>
                <w:sz w:val="18"/>
                <w:szCs w:val="18"/>
              </w:rPr>
              <w:t>Vucetic et al,2018</w:t>
            </w:r>
          </w:p>
        </w:tc>
        <w:tc>
          <w:tcPr>
            <w:tcW w:w="1354" w:type="dxa"/>
          </w:tcPr>
          <w:p w14:paraId="5CFD5ABB" w14:textId="77777777" w:rsidR="003E49E5" w:rsidRPr="00170125" w:rsidRDefault="003E49E5" w:rsidP="00C103D4">
            <w:pPr>
              <w:jc w:val="both"/>
              <w:rPr>
                <w:color w:val="000000" w:themeColor="text1"/>
                <w:sz w:val="18"/>
                <w:szCs w:val="18"/>
              </w:rPr>
            </w:pPr>
            <w:r w:rsidRPr="00170125">
              <w:rPr>
                <w:color w:val="000000" w:themeColor="text1"/>
                <w:sz w:val="18"/>
                <w:szCs w:val="18"/>
              </w:rPr>
              <w:t>Marketing</w:t>
            </w:r>
          </w:p>
        </w:tc>
        <w:tc>
          <w:tcPr>
            <w:tcW w:w="1797" w:type="dxa"/>
          </w:tcPr>
          <w:p w14:paraId="7E8EAFAA" w14:textId="77777777" w:rsidR="003E49E5" w:rsidRPr="00170125" w:rsidRDefault="003E49E5" w:rsidP="00C103D4">
            <w:pPr>
              <w:jc w:val="both"/>
              <w:rPr>
                <w:color w:val="000000" w:themeColor="text1"/>
                <w:sz w:val="18"/>
                <w:szCs w:val="18"/>
              </w:rPr>
            </w:pPr>
            <w:r w:rsidRPr="00170125">
              <w:rPr>
                <w:color w:val="000000" w:themeColor="text1"/>
                <w:sz w:val="18"/>
                <w:szCs w:val="18"/>
              </w:rPr>
              <w:t>Restaurant customer feedback data period January 1, 2016, to December 31, 2016</w:t>
            </w:r>
          </w:p>
        </w:tc>
        <w:tc>
          <w:tcPr>
            <w:tcW w:w="1962" w:type="dxa"/>
          </w:tcPr>
          <w:p w14:paraId="42F61700" w14:textId="77777777" w:rsidR="003E49E5" w:rsidRPr="00170125" w:rsidRDefault="003E49E5" w:rsidP="00C103D4">
            <w:pPr>
              <w:jc w:val="both"/>
              <w:rPr>
                <w:color w:val="000000" w:themeColor="text1"/>
                <w:sz w:val="18"/>
                <w:szCs w:val="18"/>
              </w:rPr>
            </w:pPr>
            <w:r w:rsidRPr="00170125">
              <w:rPr>
                <w:color w:val="000000" w:themeColor="text1"/>
                <w:sz w:val="18"/>
                <w:szCs w:val="18"/>
              </w:rPr>
              <w:t>Customer name, type of food ordered, food review, gender</w:t>
            </w:r>
          </w:p>
        </w:tc>
        <w:tc>
          <w:tcPr>
            <w:tcW w:w="1460" w:type="dxa"/>
          </w:tcPr>
          <w:p w14:paraId="75DD39C8" w14:textId="77777777" w:rsidR="003E49E5" w:rsidRPr="00170125" w:rsidRDefault="003E49E5" w:rsidP="00C103D4">
            <w:pPr>
              <w:jc w:val="center"/>
              <w:rPr>
                <w:color w:val="000000" w:themeColor="text1"/>
                <w:sz w:val="18"/>
                <w:szCs w:val="18"/>
              </w:rPr>
            </w:pPr>
            <w:r w:rsidRPr="00170125">
              <w:rPr>
                <w:color w:val="000000" w:themeColor="text1"/>
                <w:sz w:val="18"/>
                <w:szCs w:val="18"/>
              </w:rPr>
              <w:t>K-Means using PL based algorithm</w:t>
            </w:r>
          </w:p>
        </w:tc>
      </w:tr>
      <w:tr w:rsidR="003E49E5" w:rsidRPr="00C103D4" w14:paraId="6B34DADB" w14:textId="77777777" w:rsidTr="00C103D4">
        <w:trPr>
          <w:trHeight w:val="417"/>
        </w:trPr>
        <w:tc>
          <w:tcPr>
            <w:tcW w:w="1182" w:type="dxa"/>
          </w:tcPr>
          <w:p w14:paraId="3E161177" w14:textId="77777777" w:rsidR="003E49E5" w:rsidRPr="00C103D4" w:rsidRDefault="003E49E5" w:rsidP="00C103D4">
            <w:pPr>
              <w:jc w:val="center"/>
              <w:rPr>
                <w:sz w:val="18"/>
                <w:szCs w:val="18"/>
              </w:rPr>
            </w:pPr>
            <w:r w:rsidRPr="00C103D4">
              <w:rPr>
                <w:sz w:val="18"/>
                <w:szCs w:val="18"/>
              </w:rPr>
              <w:t>Aziz et al, 2019</w:t>
            </w:r>
          </w:p>
        </w:tc>
        <w:tc>
          <w:tcPr>
            <w:tcW w:w="1354" w:type="dxa"/>
          </w:tcPr>
          <w:p w14:paraId="6FA8E92E"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3E067994" w14:textId="77777777" w:rsidR="003E49E5" w:rsidRPr="00C103D4" w:rsidRDefault="003E49E5" w:rsidP="00C103D4">
            <w:pPr>
              <w:rPr>
                <w:sz w:val="18"/>
                <w:szCs w:val="18"/>
              </w:rPr>
            </w:pPr>
            <w:r w:rsidRPr="00C103D4">
              <w:rPr>
                <w:sz w:val="18"/>
                <w:szCs w:val="18"/>
              </w:rPr>
              <w:t>SME customers are all pulse server operators AR-Pulsabiz Malang Indonesia period January 1, 2018, to June 30,2018</w:t>
            </w:r>
          </w:p>
        </w:tc>
        <w:tc>
          <w:tcPr>
            <w:tcW w:w="1962" w:type="dxa"/>
          </w:tcPr>
          <w:p w14:paraId="197303F3" w14:textId="77777777" w:rsidR="003E49E5" w:rsidRPr="00C103D4" w:rsidRDefault="003E49E5" w:rsidP="00C103D4">
            <w:pPr>
              <w:jc w:val="both"/>
              <w:rPr>
                <w:sz w:val="18"/>
                <w:szCs w:val="18"/>
              </w:rPr>
            </w:pPr>
            <w:r w:rsidRPr="00C103D4">
              <w:rPr>
                <w:sz w:val="18"/>
                <w:szCs w:val="18"/>
              </w:rPr>
              <w:t>ID Customer, Length, Recency, Frequency, Monetary</w:t>
            </w:r>
          </w:p>
        </w:tc>
        <w:tc>
          <w:tcPr>
            <w:tcW w:w="1460" w:type="dxa"/>
          </w:tcPr>
          <w:p w14:paraId="6C6B4B4E" w14:textId="77777777" w:rsidR="003E49E5" w:rsidRPr="00C103D4" w:rsidRDefault="003E49E5" w:rsidP="00C103D4">
            <w:pPr>
              <w:jc w:val="center"/>
              <w:rPr>
                <w:sz w:val="18"/>
                <w:szCs w:val="18"/>
              </w:rPr>
            </w:pPr>
            <w:r w:rsidRPr="00C103D4">
              <w:rPr>
                <w:sz w:val="18"/>
                <w:szCs w:val="18"/>
              </w:rPr>
              <w:t>K-Means Clustering and LRFM Model</w:t>
            </w:r>
          </w:p>
        </w:tc>
      </w:tr>
      <w:tr w:rsidR="003E49E5" w:rsidRPr="00C103D4" w14:paraId="2DF87C5E" w14:textId="77777777" w:rsidTr="00C103D4">
        <w:trPr>
          <w:trHeight w:val="634"/>
        </w:trPr>
        <w:tc>
          <w:tcPr>
            <w:tcW w:w="1182" w:type="dxa"/>
          </w:tcPr>
          <w:p w14:paraId="65BCF692" w14:textId="77777777" w:rsidR="003E49E5" w:rsidRPr="00C103D4" w:rsidRDefault="003E49E5" w:rsidP="00C103D4">
            <w:pPr>
              <w:jc w:val="center"/>
              <w:rPr>
                <w:sz w:val="18"/>
                <w:szCs w:val="18"/>
              </w:rPr>
            </w:pPr>
            <w:r w:rsidRPr="00C103D4">
              <w:rPr>
                <w:sz w:val="18"/>
                <w:szCs w:val="18"/>
              </w:rPr>
              <w:lastRenderedPageBreak/>
              <w:t>Ye Jingyi, 2021</w:t>
            </w:r>
          </w:p>
        </w:tc>
        <w:tc>
          <w:tcPr>
            <w:tcW w:w="1354" w:type="dxa"/>
          </w:tcPr>
          <w:p w14:paraId="1D4C385A" w14:textId="77777777" w:rsidR="003E49E5" w:rsidRPr="00C103D4" w:rsidRDefault="003E49E5" w:rsidP="00C103D4">
            <w:pPr>
              <w:jc w:val="both"/>
              <w:rPr>
                <w:sz w:val="18"/>
                <w:szCs w:val="18"/>
              </w:rPr>
            </w:pPr>
            <w:r w:rsidRPr="00C103D4">
              <w:rPr>
                <w:sz w:val="18"/>
                <w:szCs w:val="18"/>
              </w:rPr>
              <w:t>E- Commerce</w:t>
            </w:r>
          </w:p>
        </w:tc>
        <w:tc>
          <w:tcPr>
            <w:tcW w:w="1797" w:type="dxa"/>
          </w:tcPr>
          <w:p w14:paraId="101A8B19" w14:textId="77777777" w:rsidR="003E49E5" w:rsidRPr="00C103D4" w:rsidRDefault="003E49E5" w:rsidP="00C103D4">
            <w:pPr>
              <w:jc w:val="both"/>
              <w:rPr>
                <w:sz w:val="18"/>
                <w:szCs w:val="18"/>
              </w:rPr>
            </w:pPr>
            <w:r w:rsidRPr="00C103D4">
              <w:rPr>
                <w:sz w:val="18"/>
                <w:szCs w:val="18"/>
              </w:rPr>
              <w:t>Online Retail Data Set period 12 January 2010 and 12 September 2011 from UK</w:t>
            </w:r>
          </w:p>
        </w:tc>
        <w:tc>
          <w:tcPr>
            <w:tcW w:w="1962" w:type="dxa"/>
          </w:tcPr>
          <w:p w14:paraId="6556EC9C" w14:textId="77777777" w:rsidR="003E49E5" w:rsidRPr="00C103D4" w:rsidRDefault="003E49E5" w:rsidP="00C103D4">
            <w:pPr>
              <w:jc w:val="both"/>
              <w:rPr>
                <w:sz w:val="18"/>
                <w:szCs w:val="18"/>
              </w:rPr>
            </w:pPr>
            <w:r w:rsidRPr="00C103D4">
              <w:rPr>
                <w:sz w:val="18"/>
                <w:szCs w:val="18"/>
              </w:rPr>
              <w:t>Invoice No, Stock Code, Description, Quantity, Invoice Date, Unit Price, Customer ID, Country, Total Price</w:t>
            </w:r>
          </w:p>
        </w:tc>
        <w:tc>
          <w:tcPr>
            <w:tcW w:w="1460" w:type="dxa"/>
          </w:tcPr>
          <w:p w14:paraId="52C01528"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094D18DB" w14:textId="77777777" w:rsidTr="00C103D4">
        <w:trPr>
          <w:trHeight w:val="430"/>
        </w:trPr>
        <w:tc>
          <w:tcPr>
            <w:tcW w:w="1182" w:type="dxa"/>
          </w:tcPr>
          <w:p w14:paraId="30C7FE03" w14:textId="77777777" w:rsidR="003E49E5" w:rsidRPr="00C103D4" w:rsidRDefault="003E49E5" w:rsidP="00C103D4">
            <w:pPr>
              <w:jc w:val="center"/>
              <w:rPr>
                <w:sz w:val="18"/>
                <w:szCs w:val="18"/>
              </w:rPr>
            </w:pPr>
            <w:r w:rsidRPr="00C103D4">
              <w:rPr>
                <w:sz w:val="18"/>
                <w:szCs w:val="18"/>
              </w:rPr>
              <w:t>Sano et al, 2021</w:t>
            </w:r>
          </w:p>
        </w:tc>
        <w:tc>
          <w:tcPr>
            <w:tcW w:w="1354" w:type="dxa"/>
          </w:tcPr>
          <w:p w14:paraId="03688718" w14:textId="77777777" w:rsidR="003E49E5" w:rsidRPr="00C103D4" w:rsidRDefault="003E49E5" w:rsidP="00C103D4">
            <w:pPr>
              <w:jc w:val="both"/>
              <w:rPr>
                <w:sz w:val="18"/>
                <w:szCs w:val="18"/>
              </w:rPr>
            </w:pPr>
            <w:r w:rsidRPr="00C103D4">
              <w:rPr>
                <w:sz w:val="18"/>
                <w:szCs w:val="18"/>
              </w:rPr>
              <w:t>Marketing</w:t>
            </w:r>
          </w:p>
        </w:tc>
        <w:tc>
          <w:tcPr>
            <w:tcW w:w="1797" w:type="dxa"/>
          </w:tcPr>
          <w:p w14:paraId="5C135A91" w14:textId="77777777" w:rsidR="003E49E5" w:rsidRPr="00C103D4" w:rsidRDefault="003E49E5" w:rsidP="00C103D4">
            <w:pPr>
              <w:rPr>
                <w:sz w:val="18"/>
                <w:szCs w:val="18"/>
              </w:rPr>
            </w:pPr>
            <w:r w:rsidRPr="00C103D4">
              <w:rPr>
                <w:sz w:val="18"/>
                <w:szCs w:val="18"/>
              </w:rPr>
              <w:t>Transaction Supermarket data January 1, 2017, to December 31, 2018</w:t>
            </w:r>
          </w:p>
        </w:tc>
        <w:tc>
          <w:tcPr>
            <w:tcW w:w="1962" w:type="dxa"/>
          </w:tcPr>
          <w:p w14:paraId="6D864504" w14:textId="77777777" w:rsidR="003E49E5" w:rsidRPr="00C103D4" w:rsidRDefault="003E49E5" w:rsidP="00C103D4">
            <w:pPr>
              <w:rPr>
                <w:sz w:val="18"/>
                <w:szCs w:val="18"/>
              </w:rPr>
            </w:pPr>
            <w:r w:rsidRPr="00C103D4">
              <w:rPr>
                <w:sz w:val="18"/>
                <w:szCs w:val="18"/>
              </w:rPr>
              <w:t xml:space="preserve">ID Customer, Product Name, Length, Recency, Frequency, Monetary </w:t>
            </w:r>
          </w:p>
        </w:tc>
        <w:tc>
          <w:tcPr>
            <w:tcW w:w="1460" w:type="dxa"/>
          </w:tcPr>
          <w:p w14:paraId="53128A36" w14:textId="77777777" w:rsidR="003E49E5" w:rsidRPr="00C103D4" w:rsidRDefault="003E49E5" w:rsidP="00C103D4">
            <w:pPr>
              <w:jc w:val="center"/>
              <w:rPr>
                <w:sz w:val="18"/>
                <w:szCs w:val="18"/>
              </w:rPr>
            </w:pPr>
            <w:r w:rsidRPr="00C103D4">
              <w:rPr>
                <w:sz w:val="18"/>
                <w:szCs w:val="18"/>
              </w:rPr>
              <w:t>AEF, RFM, k-means, Ward method, FCM, and the decision tree</w:t>
            </w:r>
          </w:p>
        </w:tc>
      </w:tr>
      <w:tr w:rsidR="003E49E5" w:rsidRPr="00C103D4" w14:paraId="2D1459FF" w14:textId="77777777" w:rsidTr="00C103D4">
        <w:trPr>
          <w:trHeight w:val="583"/>
        </w:trPr>
        <w:tc>
          <w:tcPr>
            <w:tcW w:w="1182" w:type="dxa"/>
            <w:vAlign w:val="center"/>
          </w:tcPr>
          <w:p w14:paraId="6DBF37DD" w14:textId="77777777" w:rsidR="003E49E5" w:rsidRPr="00C103D4" w:rsidRDefault="003E49E5" w:rsidP="00C103D4">
            <w:pPr>
              <w:jc w:val="center"/>
              <w:rPr>
                <w:sz w:val="18"/>
                <w:szCs w:val="18"/>
              </w:rPr>
            </w:pPr>
            <w:r w:rsidRPr="00C103D4">
              <w:rPr>
                <w:sz w:val="18"/>
                <w:szCs w:val="18"/>
              </w:rPr>
              <w:t>Antony et al,2019</w:t>
            </w:r>
          </w:p>
        </w:tc>
        <w:tc>
          <w:tcPr>
            <w:tcW w:w="1354" w:type="dxa"/>
          </w:tcPr>
          <w:p w14:paraId="5BCEFCDD" w14:textId="77777777" w:rsidR="003E49E5" w:rsidRPr="00C103D4" w:rsidRDefault="003E49E5" w:rsidP="00C103D4">
            <w:pPr>
              <w:jc w:val="both"/>
              <w:rPr>
                <w:sz w:val="18"/>
                <w:szCs w:val="18"/>
              </w:rPr>
            </w:pPr>
            <w:r w:rsidRPr="00C103D4">
              <w:rPr>
                <w:sz w:val="18"/>
                <w:szCs w:val="18"/>
              </w:rPr>
              <w:t>RFM Analysis</w:t>
            </w:r>
          </w:p>
        </w:tc>
        <w:tc>
          <w:tcPr>
            <w:tcW w:w="1797" w:type="dxa"/>
          </w:tcPr>
          <w:p w14:paraId="2EC79390" w14:textId="77777777" w:rsidR="003E49E5" w:rsidRPr="00C103D4" w:rsidRDefault="003E49E5" w:rsidP="00C103D4">
            <w:pPr>
              <w:rPr>
                <w:sz w:val="18"/>
                <w:szCs w:val="18"/>
              </w:rPr>
            </w:pPr>
            <w:r w:rsidRPr="00C103D4">
              <w:rPr>
                <w:sz w:val="18"/>
                <w:szCs w:val="18"/>
              </w:rPr>
              <w:t>Sales data of a pharmacy in Palembang period January 2015 until December 2015</w:t>
            </w:r>
          </w:p>
        </w:tc>
        <w:tc>
          <w:tcPr>
            <w:tcW w:w="1962" w:type="dxa"/>
          </w:tcPr>
          <w:p w14:paraId="3974B6A8" w14:textId="77777777" w:rsidR="003E49E5" w:rsidRPr="00C103D4" w:rsidRDefault="003E49E5" w:rsidP="00C103D4">
            <w:pPr>
              <w:rPr>
                <w:sz w:val="18"/>
                <w:szCs w:val="18"/>
              </w:rPr>
            </w:pPr>
            <w:r w:rsidRPr="00C103D4">
              <w:rPr>
                <w:sz w:val="18"/>
                <w:szCs w:val="18"/>
              </w:rPr>
              <w:t>ID Customer, Product Name, Length, Recency, Frequency, Monetary</w:t>
            </w:r>
          </w:p>
        </w:tc>
        <w:tc>
          <w:tcPr>
            <w:tcW w:w="1460" w:type="dxa"/>
          </w:tcPr>
          <w:p w14:paraId="4D901F7A" w14:textId="77777777" w:rsidR="003E49E5" w:rsidRPr="00C103D4" w:rsidRDefault="003E49E5" w:rsidP="00C103D4">
            <w:pPr>
              <w:rPr>
                <w:sz w:val="18"/>
                <w:szCs w:val="18"/>
              </w:rPr>
            </w:pPr>
            <w:r w:rsidRPr="00C103D4">
              <w:rPr>
                <w:sz w:val="18"/>
                <w:szCs w:val="18"/>
              </w:rPr>
              <w:t>K-Means Method and eight indexes of validity to determine the optimal number of clusters namely Elbow Method, Silhouette Index, Calinski-Harabasz Index, Davies-Bouldin Index, Rutkowski Index, Hubert Index, Ball-Hall Index, and Krakowski-Lai Index</w:t>
            </w:r>
          </w:p>
        </w:tc>
      </w:tr>
      <w:tr w:rsidR="003E49E5" w:rsidRPr="00C103D4" w14:paraId="2450AB82" w14:textId="77777777" w:rsidTr="00C103D4">
        <w:trPr>
          <w:trHeight w:val="417"/>
        </w:trPr>
        <w:tc>
          <w:tcPr>
            <w:tcW w:w="1182" w:type="dxa"/>
            <w:vAlign w:val="center"/>
          </w:tcPr>
          <w:p w14:paraId="00CD5AD7" w14:textId="77777777" w:rsidR="003E49E5" w:rsidRPr="00C103D4" w:rsidRDefault="003E49E5" w:rsidP="00C103D4">
            <w:pPr>
              <w:jc w:val="center"/>
              <w:rPr>
                <w:sz w:val="18"/>
                <w:szCs w:val="18"/>
              </w:rPr>
            </w:pPr>
            <w:r w:rsidRPr="00C103D4">
              <w:rPr>
                <w:sz w:val="18"/>
                <w:szCs w:val="18"/>
              </w:rPr>
              <w:t>Puh et al, 2020</w:t>
            </w:r>
          </w:p>
        </w:tc>
        <w:tc>
          <w:tcPr>
            <w:tcW w:w="1354" w:type="dxa"/>
          </w:tcPr>
          <w:p w14:paraId="61229D5B" w14:textId="77777777" w:rsidR="003E49E5" w:rsidRPr="00C103D4" w:rsidRDefault="003E49E5" w:rsidP="00C103D4">
            <w:pPr>
              <w:jc w:val="both"/>
              <w:rPr>
                <w:sz w:val="18"/>
                <w:szCs w:val="18"/>
              </w:rPr>
            </w:pPr>
            <w:r w:rsidRPr="00C103D4">
              <w:rPr>
                <w:sz w:val="18"/>
                <w:szCs w:val="18"/>
              </w:rPr>
              <w:t>Food Retailing</w:t>
            </w:r>
          </w:p>
        </w:tc>
        <w:tc>
          <w:tcPr>
            <w:tcW w:w="1797" w:type="dxa"/>
          </w:tcPr>
          <w:p w14:paraId="07FB8F32" w14:textId="77777777" w:rsidR="003E49E5" w:rsidRPr="00C103D4" w:rsidRDefault="003E49E5" w:rsidP="00C103D4">
            <w:pPr>
              <w:jc w:val="both"/>
              <w:rPr>
                <w:sz w:val="18"/>
                <w:szCs w:val="18"/>
              </w:rPr>
            </w:pPr>
            <w:r w:rsidRPr="00C103D4">
              <w:rPr>
                <w:sz w:val="18"/>
                <w:szCs w:val="18"/>
              </w:rPr>
              <w:t>Questionnaire data consisting of 500 consumers in Croatia in 2020</w:t>
            </w:r>
          </w:p>
        </w:tc>
        <w:tc>
          <w:tcPr>
            <w:tcW w:w="1962" w:type="dxa"/>
          </w:tcPr>
          <w:p w14:paraId="58B115A7" w14:textId="77777777" w:rsidR="003E49E5" w:rsidRPr="00C103D4" w:rsidRDefault="003E49E5" w:rsidP="00C103D4">
            <w:pPr>
              <w:rPr>
                <w:sz w:val="18"/>
                <w:szCs w:val="18"/>
              </w:rPr>
            </w:pPr>
            <w:r w:rsidRPr="00C103D4">
              <w:rPr>
                <w:sz w:val="18"/>
                <w:szCs w:val="18"/>
              </w:rPr>
              <w:t>Demographic characteristics (Age, Gender, Education, Occupation, Monthly Income in HRK), Product, Frequency, Percentage</w:t>
            </w:r>
          </w:p>
        </w:tc>
        <w:tc>
          <w:tcPr>
            <w:tcW w:w="1460" w:type="dxa"/>
          </w:tcPr>
          <w:p w14:paraId="1C98931E" w14:textId="77777777" w:rsidR="003E49E5" w:rsidRPr="00C103D4" w:rsidRDefault="003E49E5" w:rsidP="00C103D4">
            <w:pPr>
              <w:jc w:val="center"/>
              <w:rPr>
                <w:sz w:val="18"/>
                <w:szCs w:val="18"/>
              </w:rPr>
            </w:pPr>
            <w:r w:rsidRPr="00C103D4">
              <w:rPr>
                <w:sz w:val="18"/>
                <w:szCs w:val="18"/>
              </w:rPr>
              <w:t>Latent Class Model</w:t>
            </w:r>
          </w:p>
        </w:tc>
      </w:tr>
      <w:tr w:rsidR="003E49E5" w:rsidRPr="00C103D4" w14:paraId="3CCDA800" w14:textId="77777777" w:rsidTr="00C103D4">
        <w:trPr>
          <w:trHeight w:val="634"/>
        </w:trPr>
        <w:tc>
          <w:tcPr>
            <w:tcW w:w="1182" w:type="dxa"/>
            <w:vAlign w:val="center"/>
          </w:tcPr>
          <w:p w14:paraId="45D06A40" w14:textId="77777777" w:rsidR="003E49E5" w:rsidRPr="00C103D4" w:rsidRDefault="003E49E5" w:rsidP="00C103D4">
            <w:pPr>
              <w:jc w:val="center"/>
              <w:rPr>
                <w:sz w:val="18"/>
                <w:szCs w:val="18"/>
              </w:rPr>
            </w:pPr>
            <w:r w:rsidRPr="00C103D4">
              <w:rPr>
                <w:sz w:val="18"/>
                <w:szCs w:val="18"/>
              </w:rPr>
              <w:t>Abdi et al, 2018</w:t>
            </w:r>
          </w:p>
        </w:tc>
        <w:tc>
          <w:tcPr>
            <w:tcW w:w="1354" w:type="dxa"/>
          </w:tcPr>
          <w:p w14:paraId="6788F2CA" w14:textId="77777777" w:rsidR="003E49E5" w:rsidRPr="00C103D4" w:rsidRDefault="003E49E5" w:rsidP="00C103D4">
            <w:pPr>
              <w:jc w:val="both"/>
              <w:rPr>
                <w:sz w:val="18"/>
                <w:szCs w:val="18"/>
              </w:rPr>
            </w:pPr>
            <w:r w:rsidRPr="00C103D4">
              <w:rPr>
                <w:sz w:val="18"/>
                <w:szCs w:val="18"/>
              </w:rPr>
              <w:t>Telecom Company</w:t>
            </w:r>
          </w:p>
        </w:tc>
        <w:tc>
          <w:tcPr>
            <w:tcW w:w="1797" w:type="dxa"/>
          </w:tcPr>
          <w:p w14:paraId="0BD70B8C" w14:textId="77777777" w:rsidR="003E49E5" w:rsidRPr="00C103D4" w:rsidRDefault="003E49E5" w:rsidP="00C103D4">
            <w:pPr>
              <w:jc w:val="both"/>
              <w:rPr>
                <w:sz w:val="18"/>
                <w:szCs w:val="18"/>
              </w:rPr>
            </w:pPr>
            <w:r w:rsidRPr="00C103D4">
              <w:rPr>
                <w:sz w:val="18"/>
                <w:szCs w:val="18"/>
              </w:rPr>
              <w:t>Customers of a telecom company period January 1,2017 to December 31, 2017</w:t>
            </w:r>
          </w:p>
        </w:tc>
        <w:tc>
          <w:tcPr>
            <w:tcW w:w="1962" w:type="dxa"/>
          </w:tcPr>
          <w:p w14:paraId="53E2BD5E" w14:textId="77777777" w:rsidR="003E49E5" w:rsidRPr="00C103D4" w:rsidRDefault="003E49E5" w:rsidP="00C103D4">
            <w:pPr>
              <w:rPr>
                <w:sz w:val="18"/>
                <w:szCs w:val="18"/>
              </w:rPr>
            </w:pPr>
            <w:r w:rsidRPr="00C103D4">
              <w:rPr>
                <w:sz w:val="18"/>
                <w:szCs w:val="18"/>
              </w:rPr>
              <w:t>Socio-demographic attributes (Region, Age, Marital, Address, Income, Education, Employment, Retire, Gender), Behavioral Attributes (Hours of Usage (Longmont, Tollmon, Equipmon, Cardmon, Wiremon), Selected Service (Multiline, Voice, Pager, Internet, Call Id, Call wait, Forward, Confer, Call card, Wireless, Churn))</w:t>
            </w:r>
          </w:p>
        </w:tc>
        <w:tc>
          <w:tcPr>
            <w:tcW w:w="1460" w:type="dxa"/>
          </w:tcPr>
          <w:p w14:paraId="3C87B23D" w14:textId="77777777" w:rsidR="003E49E5" w:rsidRPr="00C103D4" w:rsidRDefault="003E49E5" w:rsidP="00C103D4">
            <w:pPr>
              <w:jc w:val="center"/>
              <w:rPr>
                <w:sz w:val="18"/>
                <w:szCs w:val="18"/>
              </w:rPr>
            </w:pPr>
            <w:r w:rsidRPr="00C103D4">
              <w:rPr>
                <w:sz w:val="18"/>
                <w:szCs w:val="18"/>
              </w:rPr>
              <w:t>K-Means Clustering, Neural network,</w:t>
            </w:r>
          </w:p>
        </w:tc>
      </w:tr>
      <w:tr w:rsidR="003E49E5" w:rsidRPr="00C103D4" w14:paraId="7C68703F" w14:textId="77777777" w:rsidTr="00C103D4">
        <w:trPr>
          <w:trHeight w:val="430"/>
        </w:trPr>
        <w:tc>
          <w:tcPr>
            <w:tcW w:w="1182" w:type="dxa"/>
            <w:vAlign w:val="center"/>
          </w:tcPr>
          <w:p w14:paraId="38B2D9AC" w14:textId="77777777" w:rsidR="003E49E5" w:rsidRPr="00C103D4" w:rsidRDefault="003E49E5" w:rsidP="00C103D4">
            <w:pPr>
              <w:jc w:val="center"/>
              <w:rPr>
                <w:sz w:val="18"/>
                <w:szCs w:val="18"/>
              </w:rPr>
            </w:pPr>
            <w:r w:rsidRPr="00C103D4">
              <w:rPr>
                <w:sz w:val="18"/>
                <w:szCs w:val="18"/>
              </w:rPr>
              <w:t xml:space="preserve">McLoughlin et al, 2014 </w:t>
            </w:r>
          </w:p>
        </w:tc>
        <w:tc>
          <w:tcPr>
            <w:tcW w:w="1354" w:type="dxa"/>
          </w:tcPr>
          <w:p w14:paraId="405574E0" w14:textId="77777777" w:rsidR="003E49E5" w:rsidRPr="00C103D4" w:rsidRDefault="003E49E5" w:rsidP="00C103D4">
            <w:pPr>
              <w:jc w:val="both"/>
              <w:rPr>
                <w:sz w:val="18"/>
                <w:szCs w:val="18"/>
              </w:rPr>
            </w:pPr>
            <w:r w:rsidRPr="00C103D4">
              <w:rPr>
                <w:sz w:val="18"/>
                <w:szCs w:val="18"/>
              </w:rPr>
              <w:t>Electricity</w:t>
            </w:r>
          </w:p>
        </w:tc>
        <w:tc>
          <w:tcPr>
            <w:tcW w:w="1797" w:type="dxa"/>
          </w:tcPr>
          <w:p w14:paraId="2971839A" w14:textId="727BAB68" w:rsidR="003E49E5" w:rsidRPr="00C103D4" w:rsidRDefault="003E49E5" w:rsidP="00C103D4">
            <w:pPr>
              <w:jc w:val="both"/>
              <w:rPr>
                <w:sz w:val="18"/>
                <w:szCs w:val="18"/>
              </w:rPr>
            </w:pPr>
            <w:r w:rsidRPr="00C103D4">
              <w:rPr>
                <w:sz w:val="18"/>
                <w:szCs w:val="18"/>
              </w:rPr>
              <w:t xml:space="preserve">Experimental data by installing smart meters to more than 4000 residences in Ireland, period January 1, 2009 to December 31, </w:t>
            </w:r>
            <w:r w:rsidR="008C2DAC" w:rsidRPr="00C103D4">
              <w:rPr>
                <w:sz w:val="18"/>
                <w:szCs w:val="18"/>
              </w:rPr>
              <w:t>2010</w:t>
            </w:r>
            <w:r w:rsidRPr="00C103D4">
              <w:rPr>
                <w:sz w:val="18"/>
                <w:szCs w:val="18"/>
              </w:rPr>
              <w:t xml:space="preserve"> </w:t>
            </w:r>
          </w:p>
        </w:tc>
        <w:tc>
          <w:tcPr>
            <w:tcW w:w="1962" w:type="dxa"/>
          </w:tcPr>
          <w:p w14:paraId="02D276B4" w14:textId="77777777" w:rsidR="003E49E5" w:rsidRPr="00C103D4" w:rsidRDefault="003E49E5" w:rsidP="00C103D4">
            <w:pPr>
              <w:jc w:val="both"/>
              <w:rPr>
                <w:sz w:val="18"/>
                <w:szCs w:val="18"/>
              </w:rPr>
            </w:pPr>
            <w:r w:rsidRPr="00C103D4">
              <w:rPr>
                <w:sz w:val="18"/>
                <w:szCs w:val="18"/>
              </w:rPr>
              <w:t>Dwelling type, No. of bedrooms, Age, Social Class, Electronic Type</w:t>
            </w:r>
          </w:p>
        </w:tc>
        <w:tc>
          <w:tcPr>
            <w:tcW w:w="1460" w:type="dxa"/>
          </w:tcPr>
          <w:p w14:paraId="5F207D01" w14:textId="77777777" w:rsidR="003E49E5" w:rsidRPr="00C103D4" w:rsidRDefault="003E49E5" w:rsidP="00C103D4">
            <w:pPr>
              <w:jc w:val="center"/>
              <w:rPr>
                <w:sz w:val="18"/>
                <w:szCs w:val="18"/>
              </w:rPr>
            </w:pPr>
            <w:r w:rsidRPr="00C103D4">
              <w:rPr>
                <w:sz w:val="18"/>
                <w:szCs w:val="18"/>
              </w:rPr>
              <w:t>k-means, k-medoid and Self Organizing Maps (SOM)</w:t>
            </w:r>
          </w:p>
        </w:tc>
      </w:tr>
      <w:tr w:rsidR="003E49E5" w:rsidRPr="00C103D4" w14:paraId="4A68105C" w14:textId="77777777" w:rsidTr="00C103D4">
        <w:trPr>
          <w:trHeight w:val="417"/>
        </w:trPr>
        <w:tc>
          <w:tcPr>
            <w:tcW w:w="1182" w:type="dxa"/>
            <w:vAlign w:val="center"/>
          </w:tcPr>
          <w:p w14:paraId="4DA70C69" w14:textId="77777777" w:rsidR="003E49E5" w:rsidRPr="00C103D4" w:rsidRDefault="003E49E5" w:rsidP="00C103D4">
            <w:pPr>
              <w:jc w:val="center"/>
              <w:rPr>
                <w:sz w:val="18"/>
                <w:szCs w:val="18"/>
              </w:rPr>
            </w:pPr>
            <w:r w:rsidRPr="00C103D4">
              <w:rPr>
                <w:sz w:val="18"/>
                <w:szCs w:val="18"/>
              </w:rPr>
              <w:t>Li et al, 2012</w:t>
            </w:r>
          </w:p>
        </w:tc>
        <w:tc>
          <w:tcPr>
            <w:tcW w:w="1354" w:type="dxa"/>
          </w:tcPr>
          <w:p w14:paraId="1C93E4CC" w14:textId="77777777" w:rsidR="003E49E5" w:rsidRPr="00C103D4" w:rsidRDefault="003E49E5" w:rsidP="00C103D4">
            <w:pPr>
              <w:jc w:val="both"/>
              <w:rPr>
                <w:sz w:val="18"/>
                <w:szCs w:val="18"/>
              </w:rPr>
            </w:pPr>
            <w:r w:rsidRPr="00C103D4">
              <w:rPr>
                <w:sz w:val="18"/>
                <w:szCs w:val="18"/>
              </w:rPr>
              <w:t>Transportation</w:t>
            </w:r>
          </w:p>
        </w:tc>
        <w:tc>
          <w:tcPr>
            <w:tcW w:w="1797" w:type="dxa"/>
          </w:tcPr>
          <w:p w14:paraId="70BD38FA" w14:textId="77777777" w:rsidR="003E49E5" w:rsidRPr="00C103D4" w:rsidRDefault="003E49E5" w:rsidP="00C103D4">
            <w:pPr>
              <w:jc w:val="both"/>
              <w:rPr>
                <w:sz w:val="18"/>
                <w:szCs w:val="18"/>
              </w:rPr>
            </w:pPr>
            <w:r w:rsidRPr="00C103D4">
              <w:rPr>
                <w:sz w:val="18"/>
                <w:szCs w:val="18"/>
              </w:rPr>
              <w:t xml:space="preserve">Historical data from the vehicle sharing platform database at the university detailed data of all customers from November 30, 2015, </w:t>
            </w:r>
            <w:r w:rsidRPr="00C103D4">
              <w:rPr>
                <w:sz w:val="18"/>
                <w:szCs w:val="18"/>
              </w:rPr>
              <w:lastRenderedPageBreak/>
              <w:t>to November 30, 2017</w:t>
            </w:r>
          </w:p>
        </w:tc>
        <w:tc>
          <w:tcPr>
            <w:tcW w:w="1962" w:type="dxa"/>
          </w:tcPr>
          <w:p w14:paraId="263FCAFA" w14:textId="77777777" w:rsidR="003E49E5" w:rsidRPr="00C103D4" w:rsidRDefault="003E49E5" w:rsidP="00C103D4">
            <w:pPr>
              <w:rPr>
                <w:sz w:val="18"/>
                <w:szCs w:val="18"/>
              </w:rPr>
            </w:pPr>
            <w:r w:rsidRPr="00C103D4">
              <w:rPr>
                <w:sz w:val="18"/>
                <w:szCs w:val="18"/>
              </w:rPr>
              <w:lastRenderedPageBreak/>
              <w:t>User ID, driving mileage, points, discounts and 29 other attributes. The Variable are used User id, current miles, cost, car id</w:t>
            </w:r>
          </w:p>
        </w:tc>
        <w:tc>
          <w:tcPr>
            <w:tcW w:w="1460" w:type="dxa"/>
          </w:tcPr>
          <w:p w14:paraId="785AB1E8" w14:textId="77777777" w:rsidR="003E49E5" w:rsidRPr="00C103D4" w:rsidRDefault="003E49E5" w:rsidP="00C103D4">
            <w:pPr>
              <w:jc w:val="center"/>
              <w:rPr>
                <w:sz w:val="18"/>
                <w:szCs w:val="18"/>
              </w:rPr>
            </w:pPr>
            <w:r w:rsidRPr="00C103D4">
              <w:rPr>
                <w:sz w:val="18"/>
                <w:szCs w:val="18"/>
              </w:rPr>
              <w:t>K-Means Method and KLRFMD model</w:t>
            </w:r>
          </w:p>
        </w:tc>
      </w:tr>
      <w:tr w:rsidR="003E49E5" w:rsidRPr="00C103D4" w14:paraId="2D663B0A" w14:textId="77777777" w:rsidTr="00C103D4">
        <w:trPr>
          <w:trHeight w:val="417"/>
        </w:trPr>
        <w:tc>
          <w:tcPr>
            <w:tcW w:w="1182" w:type="dxa"/>
            <w:vAlign w:val="center"/>
          </w:tcPr>
          <w:p w14:paraId="154875A9" w14:textId="77777777" w:rsidR="003E49E5" w:rsidRPr="00C103D4" w:rsidRDefault="003E49E5" w:rsidP="00C103D4">
            <w:pPr>
              <w:jc w:val="center"/>
              <w:rPr>
                <w:sz w:val="18"/>
                <w:szCs w:val="18"/>
              </w:rPr>
            </w:pPr>
            <w:r w:rsidRPr="00C103D4">
              <w:rPr>
                <w:sz w:val="18"/>
                <w:szCs w:val="18"/>
              </w:rPr>
              <w:t>Marisa et al, 2019</w:t>
            </w:r>
          </w:p>
        </w:tc>
        <w:tc>
          <w:tcPr>
            <w:tcW w:w="1354" w:type="dxa"/>
          </w:tcPr>
          <w:p w14:paraId="17D69EE0"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1F99BFFC" w14:textId="77777777" w:rsidR="003E49E5" w:rsidRPr="00C103D4" w:rsidRDefault="003E49E5" w:rsidP="00C103D4">
            <w:pPr>
              <w:jc w:val="both"/>
              <w:rPr>
                <w:sz w:val="18"/>
                <w:szCs w:val="18"/>
              </w:rPr>
            </w:pPr>
            <w:r w:rsidRPr="00C103D4">
              <w:rPr>
                <w:sz w:val="18"/>
                <w:szCs w:val="18"/>
              </w:rPr>
              <w:t>The sale of electric pulses period January 1, 2016, to December 31, 2017</w:t>
            </w:r>
          </w:p>
        </w:tc>
        <w:tc>
          <w:tcPr>
            <w:tcW w:w="1962" w:type="dxa"/>
          </w:tcPr>
          <w:p w14:paraId="6866DA65" w14:textId="77777777" w:rsidR="003E49E5" w:rsidRPr="00C103D4" w:rsidRDefault="003E49E5" w:rsidP="00C103D4">
            <w:pPr>
              <w:rPr>
                <w:sz w:val="18"/>
                <w:szCs w:val="18"/>
              </w:rPr>
            </w:pPr>
            <w:r w:rsidRPr="00C103D4">
              <w:rPr>
                <w:sz w:val="18"/>
                <w:szCs w:val="18"/>
              </w:rPr>
              <w:t>Name Customer, Average of transaction/ week, Payment System</w:t>
            </w:r>
          </w:p>
        </w:tc>
        <w:tc>
          <w:tcPr>
            <w:tcW w:w="1460" w:type="dxa"/>
          </w:tcPr>
          <w:p w14:paraId="4CD54934"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5E956F2F" w14:textId="77777777" w:rsidTr="00C103D4">
        <w:trPr>
          <w:trHeight w:val="430"/>
        </w:trPr>
        <w:tc>
          <w:tcPr>
            <w:tcW w:w="1182" w:type="dxa"/>
            <w:vAlign w:val="center"/>
          </w:tcPr>
          <w:p w14:paraId="45F3BEBB" w14:textId="77777777" w:rsidR="003E49E5" w:rsidRPr="00C103D4" w:rsidRDefault="003E49E5" w:rsidP="00C103D4">
            <w:pPr>
              <w:jc w:val="center"/>
              <w:rPr>
                <w:sz w:val="18"/>
                <w:szCs w:val="18"/>
              </w:rPr>
            </w:pPr>
            <w:r w:rsidRPr="00C103D4">
              <w:rPr>
                <w:sz w:val="18"/>
                <w:szCs w:val="18"/>
              </w:rPr>
              <w:t>Chindyana et al ,2021</w:t>
            </w:r>
          </w:p>
        </w:tc>
        <w:tc>
          <w:tcPr>
            <w:tcW w:w="1354" w:type="dxa"/>
          </w:tcPr>
          <w:p w14:paraId="32E8EC71" w14:textId="77777777" w:rsidR="003E49E5" w:rsidRPr="00C103D4" w:rsidRDefault="003E49E5" w:rsidP="00C103D4">
            <w:pPr>
              <w:jc w:val="both"/>
              <w:rPr>
                <w:sz w:val="18"/>
                <w:szCs w:val="18"/>
              </w:rPr>
            </w:pPr>
            <w:r w:rsidRPr="00C103D4">
              <w:rPr>
                <w:sz w:val="18"/>
                <w:szCs w:val="18"/>
              </w:rPr>
              <w:t>Tourism</w:t>
            </w:r>
          </w:p>
        </w:tc>
        <w:tc>
          <w:tcPr>
            <w:tcW w:w="1797" w:type="dxa"/>
          </w:tcPr>
          <w:p w14:paraId="2CC38318" w14:textId="77777777" w:rsidR="003E49E5" w:rsidRPr="00C103D4" w:rsidRDefault="003E49E5" w:rsidP="00C103D4">
            <w:pPr>
              <w:jc w:val="both"/>
              <w:rPr>
                <w:sz w:val="18"/>
                <w:szCs w:val="18"/>
              </w:rPr>
            </w:pPr>
            <w:r w:rsidRPr="00C103D4">
              <w:rPr>
                <w:sz w:val="18"/>
                <w:szCs w:val="18"/>
              </w:rPr>
              <w:t>Google review rating in 2020</w:t>
            </w:r>
          </w:p>
        </w:tc>
        <w:tc>
          <w:tcPr>
            <w:tcW w:w="1962" w:type="dxa"/>
          </w:tcPr>
          <w:p w14:paraId="6388F39A" w14:textId="77777777" w:rsidR="003E49E5" w:rsidRPr="00C103D4" w:rsidRDefault="003E49E5" w:rsidP="00C103D4">
            <w:pPr>
              <w:jc w:val="both"/>
              <w:rPr>
                <w:sz w:val="18"/>
                <w:szCs w:val="18"/>
              </w:rPr>
            </w:pPr>
            <w:r w:rsidRPr="00C103D4">
              <w:rPr>
                <w:sz w:val="18"/>
                <w:szCs w:val="18"/>
              </w:rPr>
              <w:t>Id Customer, Gender, Place, Review</w:t>
            </w:r>
          </w:p>
        </w:tc>
        <w:tc>
          <w:tcPr>
            <w:tcW w:w="1460" w:type="dxa"/>
          </w:tcPr>
          <w:p w14:paraId="17F64A84" w14:textId="77777777" w:rsidR="003E49E5" w:rsidRPr="00C103D4" w:rsidRDefault="003E49E5" w:rsidP="00C103D4">
            <w:pPr>
              <w:jc w:val="center"/>
              <w:rPr>
                <w:sz w:val="18"/>
                <w:szCs w:val="18"/>
              </w:rPr>
            </w:pPr>
            <w:r w:rsidRPr="00C103D4">
              <w:rPr>
                <w:sz w:val="18"/>
                <w:szCs w:val="18"/>
              </w:rPr>
              <w:t>K-Means Method and DBSCAN Method</w:t>
            </w:r>
          </w:p>
        </w:tc>
      </w:tr>
      <w:tr w:rsidR="003E49E5" w:rsidRPr="00C103D4" w14:paraId="68AE6C98" w14:textId="77777777" w:rsidTr="00C103D4">
        <w:trPr>
          <w:trHeight w:val="417"/>
        </w:trPr>
        <w:tc>
          <w:tcPr>
            <w:tcW w:w="1182" w:type="dxa"/>
            <w:vAlign w:val="center"/>
          </w:tcPr>
          <w:p w14:paraId="25D757FC" w14:textId="77777777" w:rsidR="003E49E5" w:rsidRPr="00C103D4" w:rsidRDefault="003E49E5" w:rsidP="00C103D4">
            <w:pPr>
              <w:jc w:val="center"/>
              <w:rPr>
                <w:sz w:val="18"/>
                <w:szCs w:val="18"/>
              </w:rPr>
            </w:pPr>
            <w:r w:rsidRPr="00C103D4">
              <w:rPr>
                <w:sz w:val="18"/>
                <w:szCs w:val="18"/>
              </w:rPr>
              <w:t>Zhao et al,2021</w:t>
            </w:r>
          </w:p>
        </w:tc>
        <w:tc>
          <w:tcPr>
            <w:tcW w:w="1354" w:type="dxa"/>
          </w:tcPr>
          <w:p w14:paraId="51572654" w14:textId="77777777" w:rsidR="003E49E5" w:rsidRPr="00C103D4" w:rsidRDefault="003E49E5" w:rsidP="00C103D4">
            <w:pPr>
              <w:jc w:val="both"/>
              <w:rPr>
                <w:sz w:val="18"/>
                <w:szCs w:val="18"/>
              </w:rPr>
            </w:pPr>
            <w:r w:rsidRPr="00C103D4">
              <w:rPr>
                <w:sz w:val="18"/>
                <w:szCs w:val="18"/>
              </w:rPr>
              <w:t>E-commerce</w:t>
            </w:r>
          </w:p>
        </w:tc>
        <w:tc>
          <w:tcPr>
            <w:tcW w:w="1797" w:type="dxa"/>
          </w:tcPr>
          <w:p w14:paraId="17663ECF" w14:textId="77777777" w:rsidR="003E49E5" w:rsidRPr="00C103D4" w:rsidRDefault="003E49E5" w:rsidP="00C103D4">
            <w:pPr>
              <w:rPr>
                <w:sz w:val="18"/>
                <w:szCs w:val="18"/>
              </w:rPr>
            </w:pPr>
            <w:r w:rsidRPr="00C103D4">
              <w:rPr>
                <w:sz w:val="18"/>
                <w:szCs w:val="18"/>
              </w:rPr>
              <w:t>The customer transaction online customer company in the UK period January 1, 2016, to December 31,2017</w:t>
            </w:r>
          </w:p>
        </w:tc>
        <w:tc>
          <w:tcPr>
            <w:tcW w:w="1962" w:type="dxa"/>
          </w:tcPr>
          <w:p w14:paraId="488439F4" w14:textId="77777777" w:rsidR="003E49E5" w:rsidRPr="00C103D4" w:rsidRDefault="003E49E5" w:rsidP="00C103D4">
            <w:pPr>
              <w:rPr>
                <w:sz w:val="18"/>
                <w:szCs w:val="18"/>
              </w:rPr>
            </w:pPr>
            <w:r w:rsidRPr="00C103D4">
              <w:rPr>
                <w:sz w:val="18"/>
                <w:szCs w:val="18"/>
              </w:rPr>
              <w:t>Invoice number, quantity, price, address, and zip code.</w:t>
            </w:r>
          </w:p>
        </w:tc>
        <w:tc>
          <w:tcPr>
            <w:tcW w:w="1460" w:type="dxa"/>
          </w:tcPr>
          <w:p w14:paraId="13B02CAC" w14:textId="77777777" w:rsidR="003E49E5" w:rsidRPr="00C103D4" w:rsidRDefault="003E49E5" w:rsidP="00C103D4">
            <w:pPr>
              <w:jc w:val="center"/>
              <w:rPr>
                <w:sz w:val="18"/>
                <w:szCs w:val="18"/>
              </w:rPr>
            </w:pPr>
            <w:r w:rsidRPr="00C103D4">
              <w:rPr>
                <w:sz w:val="18"/>
                <w:szCs w:val="18"/>
              </w:rPr>
              <w:t>K-Means Clustering and RFM Model</w:t>
            </w:r>
          </w:p>
        </w:tc>
      </w:tr>
    </w:tbl>
    <w:p w14:paraId="2942638C" w14:textId="3D5CC07B" w:rsidR="00850D5B" w:rsidRDefault="00850D5B" w:rsidP="00FE0363">
      <w:pPr>
        <w:spacing w:line="360" w:lineRule="auto"/>
        <w:jc w:val="both"/>
      </w:pPr>
    </w:p>
    <w:p w14:paraId="2A51078D" w14:textId="77777777" w:rsidR="00C103D4" w:rsidRDefault="00C103D4" w:rsidP="00FE0363">
      <w:pPr>
        <w:spacing w:line="360" w:lineRule="auto"/>
        <w:jc w:val="both"/>
      </w:pPr>
    </w:p>
    <w:bookmarkEnd w:id="0"/>
    <w:p w14:paraId="44555ECD" w14:textId="3B14299B" w:rsidR="00D60DE5" w:rsidRDefault="003A5982" w:rsidP="003A5982">
      <w:pPr>
        <w:spacing w:line="360" w:lineRule="auto"/>
        <w:ind w:left="720"/>
        <w:jc w:val="both"/>
      </w:pPr>
      <w:r w:rsidRPr="003A5982">
        <w:t>Based</w:t>
      </w:r>
      <w:r w:rsidR="00281F16" w:rsidRPr="00281F16">
        <w:t xml:space="preserve"> on the literature, previous research has mostly done customer segmentation. The context is more towards marketing and map customer behavior in the future because it affects the company's marketing strategy. In the context of electricity consumption, previous researchers rarely used customer segmentation techniques in a grouping. In this study, clustering was carried out using the K-Means Clustering method with validation of the number of clusters using the Elbow and Principal Component Analysis (PCA) methods to classify customers based on the consumption of electricity used.</w:t>
      </w:r>
    </w:p>
    <w:p w14:paraId="74F1A59E" w14:textId="77777777" w:rsidR="008C2DAC" w:rsidRDefault="008C2DAC" w:rsidP="008C2DAC">
      <w:pPr>
        <w:jc w:val="both"/>
      </w:pPr>
    </w:p>
    <w:p w14:paraId="75236242" w14:textId="132D1B36"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4F2D5D2D" w14:textId="1932E98D" w:rsidR="007F7917" w:rsidRDefault="007F7917"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
          <w:id w:val="174545177"/>
          <w:placeholder>
            <w:docPart w:val="DefaultPlaceholder_-1854013440"/>
          </w:placeholder>
        </w:sdtPr>
        <w:sdtEndPr/>
        <w:sdtContent>
          <w:r w:rsidR="00A20330" w:rsidRPr="00A20330">
            <w:rPr>
              <w:noProof/>
              <w:color w:val="000000"/>
            </w:rPr>
            <w:t>[15]</w:t>
          </w:r>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633D54CD" w14:textId="7E9931CA" w:rsidR="007F7917" w:rsidRDefault="007F7917" w:rsidP="007F7917">
      <w:pPr>
        <w:pStyle w:val="BodyText"/>
        <w:keepNext/>
        <w:spacing w:before="4" w:line="360" w:lineRule="auto"/>
        <w:ind w:left="815"/>
        <w:jc w:val="both"/>
        <w:rPr>
          <w:noProof/>
        </w:rPr>
      </w:pPr>
    </w:p>
    <w:p w14:paraId="2D8AFD3B" w14:textId="38534C97" w:rsidR="008E1226" w:rsidRDefault="008E1226" w:rsidP="00FF140E">
      <w:pPr>
        <w:pStyle w:val="BodyText"/>
        <w:keepNext/>
        <w:spacing w:before="4" w:line="360" w:lineRule="auto"/>
        <w:ind w:left="815"/>
        <w:jc w:val="both"/>
        <w:rPr>
          <w:noProof/>
        </w:rPr>
      </w:pPr>
    </w:p>
    <w:p w14:paraId="2E56467A" w14:textId="26FDF739" w:rsidR="00FF140E" w:rsidRDefault="007F4B41" w:rsidP="007F4B41">
      <w:pPr>
        <w:pStyle w:val="BodyText"/>
        <w:keepNext/>
        <w:spacing w:before="4" w:line="360" w:lineRule="auto"/>
        <w:ind w:left="815"/>
        <w:jc w:val="center"/>
        <w:rPr>
          <w:noProof/>
        </w:rPr>
      </w:pPr>
      <w:r>
        <w:object w:dxaOrig="8550" w:dyaOrig="765" w14:anchorId="143E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2pt" o:ole="">
            <v:imagedata r:id="rId8" o:title=""/>
          </v:shape>
          <o:OLEObject Type="Embed" ProgID="Visio.Drawing.15" ShapeID="_x0000_i1025" DrawAspect="Content" ObjectID="_1703496896" r:id="rId9"/>
        </w:object>
      </w:r>
    </w:p>
    <w:p w14:paraId="0B2B4165" w14:textId="44F5AAEB" w:rsidR="00A21EF2" w:rsidRDefault="00CE1E5A" w:rsidP="006F36CB">
      <w:pPr>
        <w:pStyle w:val="BodyText"/>
        <w:keepNext/>
        <w:spacing w:before="4"/>
        <w:rPr>
          <w:noProof/>
        </w:rPr>
      </w:pPr>
      <w:r>
        <w:rPr>
          <w:noProof/>
        </w:rPr>
        <w:t xml:space="preserve"> </w:t>
      </w:r>
    </w:p>
    <w:p w14:paraId="7CDF060D" w14:textId="27F3C187"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4E77E5E2" w:rsidR="00C735DC" w:rsidRPr="00CE1E5A" w:rsidRDefault="002D6E45" w:rsidP="00CE1E5A">
      <w:pPr>
        <w:ind w:left="720"/>
        <w:rPr>
          <w:b/>
          <w:bCs/>
        </w:rPr>
      </w:pPr>
      <w:r>
        <w:rPr>
          <w:b/>
          <w:bCs/>
        </w:rPr>
        <w:t>3.1 Data Collection</w:t>
      </w:r>
    </w:p>
    <w:p w14:paraId="238361D3" w14:textId="77777777" w:rsidR="00761C08" w:rsidRDefault="00761C08" w:rsidP="00626AB4">
      <w:pPr>
        <w:ind w:left="360"/>
      </w:pPr>
    </w:p>
    <w:p w14:paraId="024CA2EA" w14:textId="0D7B8647" w:rsidR="00626AB4" w:rsidRDefault="007F4B41" w:rsidP="00CE1E5A">
      <w:pPr>
        <w:spacing w:line="360" w:lineRule="auto"/>
        <w:ind w:left="720"/>
        <w:jc w:val="both"/>
      </w:pPr>
      <w:r>
        <w:t>T</w:t>
      </w:r>
      <w:r w:rsidR="00FD0ED0" w:rsidRPr="00FD0ED0">
        <w:t>his study</w:t>
      </w:r>
      <w:r>
        <w:t>,</w:t>
      </w:r>
      <w:r w:rsidR="00FD0ED0" w:rsidRPr="00FD0ED0">
        <w:t xml:space="preserve"> </w:t>
      </w:r>
      <w:r>
        <w:t>w</w:t>
      </w:r>
      <w:r w:rsidR="00FD0ED0" w:rsidRPr="00FD0ED0">
        <w:t xml:space="preserve">e used data from PT. PLN Persero. The data taken is only 1 area because the fields for each region are the same. The data taken by PLN is the West Sumatra zone. Our research uses customer transaction data from January 2019 to December </w:t>
      </w:r>
      <w:r w:rsidR="00FD0ED0" w:rsidRPr="00FD0ED0">
        <w:lastRenderedPageBreak/>
        <w:t>2020, consisting of 16,504,228 and 107 data variables. Table 2 describes the data that has been taken from 2 years. Some records were removed from the data set because they showed illogical conclusions, i.e., duplicate records or missing values.</w:t>
      </w:r>
    </w:p>
    <w:p w14:paraId="51129484" w14:textId="77777777" w:rsidR="00626AB4" w:rsidRDefault="00626AB4" w:rsidP="00626AB4">
      <w:pPr>
        <w:ind w:left="360"/>
      </w:pPr>
    </w:p>
    <w:p w14:paraId="1C639BC8" w14:textId="66C96EF4" w:rsidR="002C5488" w:rsidRDefault="00B454F1"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2D1C3E" w14:paraId="2F341CB8" w14:textId="77777777" w:rsidTr="00C103D4">
        <w:trPr>
          <w:trHeight w:val="195"/>
          <w:jc w:val="center"/>
        </w:trPr>
        <w:tc>
          <w:tcPr>
            <w:tcW w:w="1838" w:type="dxa"/>
          </w:tcPr>
          <w:p w14:paraId="345C015A" w14:textId="676A31B8" w:rsidR="002D1C3E" w:rsidRPr="000262E4" w:rsidRDefault="002D1C3E" w:rsidP="002D1C3E">
            <w:pPr>
              <w:jc w:val="center"/>
              <w:rPr>
                <w:b/>
                <w:bCs/>
                <w:sz w:val="18"/>
                <w:szCs w:val="18"/>
              </w:rPr>
            </w:pPr>
            <w:r w:rsidRPr="000262E4">
              <w:rPr>
                <w:b/>
                <w:bCs/>
                <w:sz w:val="18"/>
                <w:szCs w:val="18"/>
              </w:rPr>
              <w:t>Data</w:t>
            </w:r>
          </w:p>
        </w:tc>
        <w:tc>
          <w:tcPr>
            <w:tcW w:w="686" w:type="dxa"/>
          </w:tcPr>
          <w:p w14:paraId="48ACAE4A" w14:textId="32877921" w:rsidR="002D1C3E" w:rsidRPr="000262E4" w:rsidRDefault="002D1C3E" w:rsidP="000262E4">
            <w:pPr>
              <w:jc w:val="center"/>
              <w:rPr>
                <w:b/>
                <w:bCs/>
                <w:sz w:val="18"/>
                <w:szCs w:val="18"/>
              </w:rPr>
            </w:pPr>
            <w:r>
              <w:rPr>
                <w:b/>
                <w:bCs/>
                <w:sz w:val="18"/>
                <w:szCs w:val="18"/>
              </w:rPr>
              <w:t>Year</w:t>
            </w:r>
          </w:p>
        </w:tc>
        <w:tc>
          <w:tcPr>
            <w:tcW w:w="1026" w:type="dxa"/>
          </w:tcPr>
          <w:p w14:paraId="23A7297F" w14:textId="6ADC2801" w:rsidR="002D1C3E" w:rsidRPr="000262E4" w:rsidRDefault="002D1C3E" w:rsidP="000262E4">
            <w:pPr>
              <w:jc w:val="center"/>
              <w:rPr>
                <w:b/>
                <w:bCs/>
                <w:sz w:val="18"/>
                <w:szCs w:val="18"/>
              </w:rPr>
            </w:pPr>
            <w:r>
              <w:rPr>
                <w:b/>
                <w:bCs/>
                <w:sz w:val="18"/>
                <w:szCs w:val="18"/>
              </w:rPr>
              <w:t>Row</w:t>
            </w:r>
          </w:p>
        </w:tc>
        <w:tc>
          <w:tcPr>
            <w:tcW w:w="976" w:type="dxa"/>
          </w:tcPr>
          <w:p w14:paraId="5EEFB418" w14:textId="6A7DF6AB" w:rsidR="002D1C3E" w:rsidRPr="000262E4" w:rsidRDefault="002D1C3E" w:rsidP="000262E4">
            <w:pPr>
              <w:jc w:val="center"/>
              <w:rPr>
                <w:b/>
                <w:bCs/>
                <w:sz w:val="18"/>
                <w:szCs w:val="18"/>
              </w:rPr>
            </w:pPr>
            <w:r>
              <w:rPr>
                <w:b/>
                <w:bCs/>
                <w:sz w:val="18"/>
                <w:szCs w:val="18"/>
              </w:rPr>
              <w:t>Variable</w:t>
            </w:r>
          </w:p>
        </w:tc>
      </w:tr>
      <w:tr w:rsidR="002D1C3E" w14:paraId="258CCF1D" w14:textId="77777777" w:rsidTr="00C103D4">
        <w:trPr>
          <w:trHeight w:val="630"/>
          <w:jc w:val="center"/>
        </w:trPr>
        <w:tc>
          <w:tcPr>
            <w:tcW w:w="1838" w:type="dxa"/>
          </w:tcPr>
          <w:p w14:paraId="7D3E7B62" w14:textId="38F90758"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4AB8E61A" w14:textId="1EABB159" w:rsidR="002D1C3E" w:rsidRPr="00EA2D8E" w:rsidRDefault="002D1C3E" w:rsidP="00C103D4">
            <w:pPr>
              <w:jc w:val="center"/>
              <w:rPr>
                <w:sz w:val="18"/>
                <w:szCs w:val="18"/>
              </w:rPr>
            </w:pPr>
            <w:r>
              <w:rPr>
                <w:sz w:val="18"/>
                <w:szCs w:val="18"/>
              </w:rPr>
              <w:t>2019</w:t>
            </w:r>
          </w:p>
        </w:tc>
        <w:tc>
          <w:tcPr>
            <w:tcW w:w="1026" w:type="dxa"/>
          </w:tcPr>
          <w:p w14:paraId="6D7DF2CC" w14:textId="5AB292AC" w:rsidR="002D1C3E" w:rsidRPr="00EA2D8E" w:rsidRDefault="002D1C3E"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0E48178F" w14:textId="7B82C825" w:rsidR="002D1C3E" w:rsidRPr="00EA2D8E" w:rsidRDefault="002D1C3E" w:rsidP="00C103D4">
            <w:pPr>
              <w:jc w:val="center"/>
              <w:rPr>
                <w:sz w:val="18"/>
                <w:szCs w:val="18"/>
              </w:rPr>
            </w:pPr>
            <w:r>
              <w:rPr>
                <w:sz w:val="18"/>
                <w:szCs w:val="18"/>
              </w:rPr>
              <w:t>107</w:t>
            </w:r>
          </w:p>
        </w:tc>
      </w:tr>
      <w:tr w:rsidR="002D1C3E" w14:paraId="1176A50D" w14:textId="77777777" w:rsidTr="00C103D4">
        <w:trPr>
          <w:trHeight w:val="600"/>
          <w:jc w:val="center"/>
        </w:trPr>
        <w:tc>
          <w:tcPr>
            <w:tcW w:w="1838" w:type="dxa"/>
          </w:tcPr>
          <w:p w14:paraId="25F252A5" w14:textId="1F7D7CD0"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67DA9C95" w14:textId="0B383E2F" w:rsidR="002D1C3E" w:rsidRPr="00EA2D8E" w:rsidRDefault="002D1C3E" w:rsidP="00C103D4">
            <w:pPr>
              <w:jc w:val="center"/>
              <w:rPr>
                <w:sz w:val="18"/>
                <w:szCs w:val="18"/>
              </w:rPr>
            </w:pPr>
            <w:r>
              <w:rPr>
                <w:sz w:val="18"/>
                <w:szCs w:val="18"/>
              </w:rPr>
              <w:t>2020</w:t>
            </w:r>
          </w:p>
        </w:tc>
        <w:tc>
          <w:tcPr>
            <w:tcW w:w="1026" w:type="dxa"/>
          </w:tcPr>
          <w:p w14:paraId="1498F846" w14:textId="0BC5DF62" w:rsidR="002D1C3E" w:rsidRPr="00EA2D8E" w:rsidRDefault="00C103D4" w:rsidP="00C103D4">
            <w:pPr>
              <w:jc w:val="center"/>
              <w:rPr>
                <w:sz w:val="18"/>
                <w:szCs w:val="18"/>
              </w:rPr>
            </w:pPr>
            <w:r>
              <w:rPr>
                <w:sz w:val="18"/>
                <w:szCs w:val="18"/>
              </w:rPr>
              <w:t>8,558,539</w:t>
            </w:r>
          </w:p>
        </w:tc>
        <w:tc>
          <w:tcPr>
            <w:tcW w:w="976" w:type="dxa"/>
          </w:tcPr>
          <w:p w14:paraId="64AD1C57" w14:textId="1D5FE942" w:rsidR="002D1C3E" w:rsidRPr="00EA2D8E" w:rsidRDefault="002D1C3E" w:rsidP="00C103D4">
            <w:pPr>
              <w:jc w:val="center"/>
              <w:rPr>
                <w:sz w:val="18"/>
                <w:szCs w:val="18"/>
              </w:rPr>
            </w:pPr>
            <w:r>
              <w:rPr>
                <w:sz w:val="18"/>
                <w:szCs w:val="18"/>
              </w:rPr>
              <w:t>107</w:t>
            </w:r>
          </w:p>
        </w:tc>
      </w:tr>
    </w:tbl>
    <w:p w14:paraId="072298C3" w14:textId="45259CC6" w:rsidR="003E5E36" w:rsidRDefault="003E5E36" w:rsidP="00626AB4">
      <w:pPr>
        <w:ind w:left="360"/>
      </w:pPr>
    </w:p>
    <w:p w14:paraId="4EFC3357" w14:textId="6E9DB0B4" w:rsidR="00C55655" w:rsidRDefault="00C55655" w:rsidP="00626AB4">
      <w:pPr>
        <w:ind w:left="360"/>
      </w:pPr>
    </w:p>
    <w:p w14:paraId="3290DE48" w14:textId="7AAC316A" w:rsidR="00C55655" w:rsidRDefault="00C55655" w:rsidP="00626AB4">
      <w:pPr>
        <w:ind w:left="360"/>
      </w:pPr>
    </w:p>
    <w:p w14:paraId="3AF0B7BA" w14:textId="3FC53D1A" w:rsidR="00C55655" w:rsidRDefault="00C55655" w:rsidP="00626AB4">
      <w:pPr>
        <w:ind w:left="360"/>
      </w:pPr>
    </w:p>
    <w:p w14:paraId="0CC5E2D1" w14:textId="77777777" w:rsidR="00C55655" w:rsidRDefault="00C55655" w:rsidP="00626AB4">
      <w:pPr>
        <w:ind w:left="360"/>
      </w:pPr>
    </w:p>
    <w:p w14:paraId="554B1840" w14:textId="3853FB2D" w:rsidR="00626AB4" w:rsidRPr="00CE1E5A" w:rsidRDefault="00C103D4" w:rsidP="00CE1E5A">
      <w:pPr>
        <w:pStyle w:val="ListParagraph"/>
        <w:numPr>
          <w:ilvl w:val="1"/>
          <w:numId w:val="13"/>
        </w:numPr>
        <w:rPr>
          <w:b/>
          <w:bCs/>
        </w:rPr>
      </w:pPr>
      <w:r>
        <w:rPr>
          <w:b/>
          <w:bCs/>
        </w:rPr>
        <w:t>Data Cleaning</w:t>
      </w:r>
    </w:p>
    <w:p w14:paraId="620C3521" w14:textId="77777777" w:rsidR="00CE1E5A" w:rsidRDefault="00CE1E5A" w:rsidP="00CE1E5A">
      <w:pPr>
        <w:ind w:left="720"/>
        <w:jc w:val="both"/>
      </w:pPr>
    </w:p>
    <w:p w14:paraId="30D49F6A" w14:textId="77777777" w:rsidR="00D43FDC" w:rsidRDefault="00D43FDC" w:rsidP="00D43FDC">
      <w:pPr>
        <w:spacing w:line="360" w:lineRule="auto"/>
        <w:ind w:left="720"/>
        <w:jc w:val="both"/>
      </w:pPr>
      <w:r w:rsidRPr="00D43FDC">
        <w:t xml:space="preserve">Customer transaction data collected for two years will be selected based on the potential for prediction. The data has 107 variables and 16,504,228 rows. The first data cleaning removes variables that do not have data variations so that it becomes 49 variables and 16,504,228 rows. The second data cleaning removes variables that do not affect prediction so that it becomes 31 variables and 16,504,228 rows. The third data cleaning removes variables with a bit of variation in data to become 18 variables and 16,504,228 rows. </w:t>
      </w:r>
    </w:p>
    <w:p w14:paraId="2802FF4F" w14:textId="77777777" w:rsidR="00D43FDC" w:rsidRDefault="00D43FDC" w:rsidP="00D43FDC">
      <w:pPr>
        <w:spacing w:line="360" w:lineRule="auto"/>
        <w:ind w:left="720"/>
        <w:jc w:val="both"/>
      </w:pPr>
    </w:p>
    <w:p w14:paraId="1ACA4514" w14:textId="3F378AB2" w:rsidR="003B67E0" w:rsidRDefault="00D43FDC" w:rsidP="00D43FDC">
      <w:pPr>
        <w:spacing w:line="360" w:lineRule="auto"/>
        <w:ind w:left="720"/>
        <w:jc w:val="both"/>
      </w:pPr>
      <w:r w:rsidRPr="00D43FDC">
        <w:t>The four data cleaning variables were chosen with the condition of the customer service area in Padang because of the high number of customers in this area than in other areas. They then chose a group focused on general customers. There were 15 variables and 1,187,934 data. The fifth data cleaning due to data outliers was selected to focus on business customers. This has the potential to be predicted to have exciting data variants and discard two variables due to slight variations so that it becomes 13 variables and 508,934 rows. Table 3 shows the process of data cleaning, and Table 4 shows the results of data cleaning</w:t>
      </w:r>
      <w:r w:rsidR="009E1668">
        <w:t>.</w:t>
      </w:r>
    </w:p>
    <w:p w14:paraId="50D0B28B" w14:textId="715E5D34" w:rsidR="00BA6194" w:rsidRDefault="00BA6194" w:rsidP="00D43FDC">
      <w:pPr>
        <w:spacing w:line="360" w:lineRule="auto"/>
        <w:ind w:left="720"/>
        <w:jc w:val="both"/>
      </w:pPr>
    </w:p>
    <w:p w14:paraId="4C2A8482" w14:textId="162A495E" w:rsidR="00BA6194" w:rsidRDefault="00BA6194" w:rsidP="00D43FDC">
      <w:pPr>
        <w:spacing w:line="360" w:lineRule="auto"/>
        <w:ind w:left="720"/>
        <w:jc w:val="both"/>
      </w:pPr>
    </w:p>
    <w:p w14:paraId="6F4D6254" w14:textId="06C21FCA" w:rsidR="00BA6194" w:rsidRDefault="00BA6194" w:rsidP="00D43FDC">
      <w:pPr>
        <w:spacing w:line="360" w:lineRule="auto"/>
        <w:ind w:left="720"/>
        <w:jc w:val="both"/>
      </w:pPr>
    </w:p>
    <w:p w14:paraId="604A31D1" w14:textId="196609ED" w:rsidR="00BA6194" w:rsidRDefault="00BA6194" w:rsidP="00D43FDC">
      <w:pPr>
        <w:spacing w:line="360" w:lineRule="auto"/>
        <w:ind w:left="720"/>
        <w:jc w:val="both"/>
      </w:pPr>
    </w:p>
    <w:p w14:paraId="7A978B42" w14:textId="22C64BBA" w:rsidR="00BA6194" w:rsidRDefault="00BA6194" w:rsidP="00D43FDC">
      <w:pPr>
        <w:spacing w:line="360" w:lineRule="auto"/>
        <w:ind w:left="720"/>
        <w:jc w:val="both"/>
      </w:pPr>
    </w:p>
    <w:p w14:paraId="2C53F603" w14:textId="2C11A9F5" w:rsidR="00BA6194" w:rsidRDefault="00BA6194" w:rsidP="00D43FDC">
      <w:pPr>
        <w:spacing w:line="360" w:lineRule="auto"/>
        <w:ind w:left="720"/>
        <w:jc w:val="both"/>
      </w:pPr>
    </w:p>
    <w:p w14:paraId="3CB1DFD1" w14:textId="0EE4172A" w:rsidR="00BA6194" w:rsidRDefault="00BA6194" w:rsidP="00D43FDC">
      <w:pPr>
        <w:spacing w:line="360" w:lineRule="auto"/>
        <w:ind w:left="720"/>
        <w:jc w:val="both"/>
      </w:pPr>
    </w:p>
    <w:p w14:paraId="5F596F9C" w14:textId="77777777" w:rsidR="00BA6194" w:rsidRDefault="00BA6194" w:rsidP="00D43FDC">
      <w:pPr>
        <w:spacing w:line="360" w:lineRule="auto"/>
        <w:ind w:left="720"/>
        <w:jc w:val="both"/>
      </w:pPr>
    </w:p>
    <w:tbl>
      <w:tblPr>
        <w:tblStyle w:val="PlainTable1"/>
        <w:tblpPr w:leftFromText="180" w:rightFromText="180" w:vertAnchor="text" w:horzAnchor="margin" w:tblpXSpec="center" w:tblpY="1105"/>
        <w:tblW w:w="7912" w:type="dxa"/>
        <w:tblLook w:val="04A0" w:firstRow="1" w:lastRow="0" w:firstColumn="1" w:lastColumn="0" w:noHBand="0" w:noVBand="1"/>
      </w:tblPr>
      <w:tblGrid>
        <w:gridCol w:w="1751"/>
        <w:gridCol w:w="948"/>
        <w:gridCol w:w="978"/>
        <w:gridCol w:w="1052"/>
        <w:gridCol w:w="1968"/>
        <w:gridCol w:w="1215"/>
      </w:tblGrid>
      <w:tr w:rsidR="009E1668" w:rsidRPr="009E1668" w14:paraId="7FDC6C27" w14:textId="77777777" w:rsidTr="00BA6194">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val="restart"/>
            <w:noWrap/>
            <w:hideMark/>
          </w:tcPr>
          <w:p w14:paraId="24568B70" w14:textId="77777777" w:rsidR="00F455A5" w:rsidRDefault="00F455A5" w:rsidP="00BA6194">
            <w:pPr>
              <w:widowControl/>
              <w:autoSpaceDE/>
              <w:autoSpaceDN/>
              <w:ind w:left="-105"/>
              <w:jc w:val="center"/>
              <w:rPr>
                <w:color w:val="000000"/>
                <w:sz w:val="16"/>
                <w:szCs w:val="16"/>
                <w:lang w:val="en-ID" w:eastAsia="en-ID"/>
              </w:rPr>
            </w:pPr>
          </w:p>
          <w:p w14:paraId="32DECDA9" w14:textId="616CC1E0" w:rsidR="009E1668" w:rsidRPr="009E1668" w:rsidRDefault="009E1668" w:rsidP="00BA6194">
            <w:pPr>
              <w:widowControl/>
              <w:autoSpaceDE/>
              <w:autoSpaceDN/>
              <w:ind w:left="-105"/>
              <w:jc w:val="center"/>
              <w:rPr>
                <w:b w:val="0"/>
                <w:bCs w:val="0"/>
                <w:color w:val="000000"/>
                <w:sz w:val="16"/>
                <w:szCs w:val="16"/>
                <w:lang w:val="en-ID" w:eastAsia="en-ID"/>
              </w:rPr>
            </w:pPr>
            <w:r w:rsidRPr="009E1668">
              <w:rPr>
                <w:b w:val="0"/>
                <w:bCs w:val="0"/>
                <w:color w:val="000000"/>
                <w:sz w:val="16"/>
                <w:szCs w:val="16"/>
                <w:lang w:val="en-ID" w:eastAsia="en-ID"/>
              </w:rPr>
              <w:t>Data Period</w:t>
            </w:r>
          </w:p>
        </w:tc>
        <w:tc>
          <w:tcPr>
            <w:tcW w:w="6161" w:type="dxa"/>
            <w:gridSpan w:val="5"/>
            <w:noWrap/>
            <w:hideMark/>
          </w:tcPr>
          <w:p w14:paraId="28848B30" w14:textId="77777777" w:rsidR="009E1668" w:rsidRPr="009E1668" w:rsidRDefault="009E1668" w:rsidP="00BA6194">
            <w:pPr>
              <w:widowControl/>
              <w:autoSpaceDE/>
              <w:autoSpaceDN/>
              <w:jc w:val="center"/>
              <w:cnfStyle w:val="100000000000" w:firstRow="1"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Filter</w:t>
            </w:r>
          </w:p>
        </w:tc>
      </w:tr>
      <w:tr w:rsidR="009E1668" w:rsidRPr="009E1668" w14:paraId="1034434B" w14:textId="77777777" w:rsidTr="00BA6194">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hideMark/>
          </w:tcPr>
          <w:p w14:paraId="462E0B74" w14:textId="77777777" w:rsidR="009E1668" w:rsidRPr="009E1668" w:rsidRDefault="009E1668" w:rsidP="00BA6194">
            <w:pPr>
              <w:widowControl/>
              <w:autoSpaceDE/>
              <w:autoSpaceDN/>
              <w:rPr>
                <w:b w:val="0"/>
                <w:bCs w:val="0"/>
                <w:color w:val="000000"/>
                <w:sz w:val="16"/>
                <w:szCs w:val="16"/>
                <w:lang w:val="en-ID" w:eastAsia="en-ID"/>
              </w:rPr>
            </w:pPr>
          </w:p>
        </w:tc>
        <w:tc>
          <w:tcPr>
            <w:tcW w:w="948" w:type="dxa"/>
            <w:noWrap/>
            <w:hideMark/>
          </w:tcPr>
          <w:p w14:paraId="6F7A4192"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Variable</w:t>
            </w:r>
          </w:p>
        </w:tc>
        <w:tc>
          <w:tcPr>
            <w:tcW w:w="978" w:type="dxa"/>
            <w:noWrap/>
            <w:hideMark/>
          </w:tcPr>
          <w:p w14:paraId="4BDCF0D3" w14:textId="77777777" w:rsid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ates</w:t>
            </w:r>
          </w:p>
          <w:p w14:paraId="4032757A" w14:textId="33938AD0" w:rsidR="00792573" w:rsidRPr="009E1668" w:rsidRDefault="00792573"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052" w:type="dxa"/>
            <w:noWrap/>
            <w:hideMark/>
          </w:tcPr>
          <w:p w14:paraId="459284B0" w14:textId="77777777" w:rsid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Group Code</w:t>
            </w:r>
          </w:p>
          <w:p w14:paraId="6AD19179" w14:textId="20F936D8" w:rsidR="00792573" w:rsidRPr="009E1668" w:rsidRDefault="00792573"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968" w:type="dxa"/>
            <w:noWrap/>
            <w:hideMark/>
          </w:tcPr>
          <w:p w14:paraId="5A0675E4" w14:textId="77777777" w:rsid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Customer Service Area</w:t>
            </w:r>
          </w:p>
          <w:p w14:paraId="04C6CC17" w14:textId="44E58106" w:rsidR="00792573" w:rsidRPr="009E1668" w:rsidRDefault="00792573"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215" w:type="dxa"/>
            <w:noWrap/>
            <w:hideMark/>
          </w:tcPr>
          <w:p w14:paraId="59904F04"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ow</w:t>
            </w:r>
          </w:p>
        </w:tc>
      </w:tr>
      <w:tr w:rsidR="009E1668" w:rsidRPr="009E1668" w14:paraId="43C7B395" w14:textId="77777777" w:rsidTr="00BA6194">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40064ADF"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C731072"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49</w:t>
            </w:r>
          </w:p>
        </w:tc>
        <w:tc>
          <w:tcPr>
            <w:tcW w:w="978" w:type="dxa"/>
            <w:noWrap/>
            <w:hideMark/>
          </w:tcPr>
          <w:p w14:paraId="754AD188"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5552BB"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2E53A162"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5962F116"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F9E551B" w14:textId="77777777" w:rsidTr="00BA6194">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5F4125C2"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61525A04"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31</w:t>
            </w:r>
          </w:p>
        </w:tc>
        <w:tc>
          <w:tcPr>
            <w:tcW w:w="978" w:type="dxa"/>
            <w:noWrap/>
            <w:hideMark/>
          </w:tcPr>
          <w:p w14:paraId="2F5443CA"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4EB96B48"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3A558D43"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7F191096"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0FFECADA" w14:textId="77777777" w:rsidTr="00BA6194">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7833EE82"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7B51DB3F"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27</w:t>
            </w:r>
          </w:p>
        </w:tc>
        <w:tc>
          <w:tcPr>
            <w:tcW w:w="978" w:type="dxa"/>
            <w:noWrap/>
            <w:hideMark/>
          </w:tcPr>
          <w:p w14:paraId="0E5500FE"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6E13C28C"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071B707F"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42B76086"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D14EFF4" w14:textId="77777777" w:rsidTr="00BA6194">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CB8BC53"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61D9FA9"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8</w:t>
            </w:r>
          </w:p>
        </w:tc>
        <w:tc>
          <w:tcPr>
            <w:tcW w:w="978" w:type="dxa"/>
            <w:noWrap/>
            <w:hideMark/>
          </w:tcPr>
          <w:p w14:paraId="0982D244"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7AC93332"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13BE03B9"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7BA17BBD"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23F2D21E" w14:textId="77777777" w:rsidTr="00BA6194">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27464BDE"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ED95099"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5</w:t>
            </w:r>
          </w:p>
        </w:tc>
        <w:tc>
          <w:tcPr>
            <w:tcW w:w="978" w:type="dxa"/>
            <w:noWrap/>
            <w:hideMark/>
          </w:tcPr>
          <w:p w14:paraId="01F5EC55"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7817D3"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6436D42B"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26765049" w14:textId="77777777" w:rsidR="009E1668" w:rsidRPr="009E1668" w:rsidRDefault="009E1668"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187,934</w:t>
            </w:r>
          </w:p>
        </w:tc>
      </w:tr>
      <w:tr w:rsidR="009E1668" w:rsidRPr="009E1668" w14:paraId="67822D69" w14:textId="77777777" w:rsidTr="00BA6194">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5739B52" w14:textId="77777777" w:rsidR="009E1668" w:rsidRPr="009E1668" w:rsidRDefault="009E1668" w:rsidP="00BA6194">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2F1A6B23"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3</w:t>
            </w:r>
          </w:p>
        </w:tc>
        <w:tc>
          <w:tcPr>
            <w:tcW w:w="978" w:type="dxa"/>
            <w:noWrap/>
            <w:hideMark/>
          </w:tcPr>
          <w:p w14:paraId="238CE918"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Business</w:t>
            </w:r>
          </w:p>
        </w:tc>
        <w:tc>
          <w:tcPr>
            <w:tcW w:w="1052" w:type="dxa"/>
            <w:noWrap/>
            <w:hideMark/>
          </w:tcPr>
          <w:p w14:paraId="6FD70D37"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2822EC78"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5ED68A3D" w14:textId="77777777" w:rsidR="009E1668" w:rsidRPr="009E1668" w:rsidRDefault="009E1668"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508,934</w:t>
            </w:r>
          </w:p>
        </w:tc>
      </w:tr>
    </w:tbl>
    <w:p w14:paraId="5ECCF14A" w14:textId="413992FA" w:rsidR="009E1668" w:rsidRPr="009E1668" w:rsidRDefault="009E1668" w:rsidP="009E1668">
      <w:pPr>
        <w:pStyle w:val="Caption"/>
        <w:keepNext/>
      </w:pPr>
      <w:r>
        <w:t xml:space="preserve">Table 3   </w:t>
      </w:r>
      <w:r w:rsidR="009C27A4">
        <w:t>The Process</w:t>
      </w:r>
      <w:r>
        <w:t xml:space="preserve"> of Data Cleaning</w:t>
      </w:r>
    </w:p>
    <w:p w14:paraId="3E4BACAE" w14:textId="08461F7A" w:rsidR="007B37B1" w:rsidRDefault="007B37B1" w:rsidP="00D43FDC">
      <w:pPr>
        <w:jc w:val="both"/>
      </w:pPr>
    </w:p>
    <w:p w14:paraId="1C8F5659" w14:textId="41F06840" w:rsidR="00CE1E5A" w:rsidRDefault="00CE1E5A" w:rsidP="00626AB4"/>
    <w:p w14:paraId="1EE705C0" w14:textId="1FBDB4C6" w:rsidR="009E1668" w:rsidRDefault="009E1668" w:rsidP="009E1668"/>
    <w:p w14:paraId="4BCCC73A" w14:textId="0A03D7DC" w:rsidR="009E1668" w:rsidRDefault="009E1668" w:rsidP="009E1668"/>
    <w:p w14:paraId="507CD9F4" w14:textId="60C246F9" w:rsidR="009E1668" w:rsidRDefault="009E1668" w:rsidP="009E1668">
      <w:pPr>
        <w:pStyle w:val="ListParagraph"/>
        <w:ind w:left="1080" w:firstLine="0"/>
        <w:rPr>
          <w:b/>
          <w:bCs/>
        </w:rPr>
      </w:pPr>
    </w:p>
    <w:p w14:paraId="1829966D" w14:textId="0E7C9085" w:rsidR="009E1668" w:rsidRDefault="009E1668" w:rsidP="009E1668">
      <w:pPr>
        <w:pStyle w:val="ListParagraph"/>
        <w:ind w:left="1080" w:firstLine="0"/>
        <w:rPr>
          <w:b/>
          <w:bCs/>
        </w:rPr>
      </w:pPr>
    </w:p>
    <w:p w14:paraId="405B3085" w14:textId="63E9CA3E" w:rsidR="009E1668" w:rsidRPr="00AD6EE3" w:rsidRDefault="009E1668" w:rsidP="00AD6EE3">
      <w:pPr>
        <w:pStyle w:val="Caption"/>
        <w:keepNext/>
      </w:pPr>
      <w:r>
        <w:t xml:space="preserve">Table 4    </w:t>
      </w:r>
      <w:r w:rsidR="00AD6EE3">
        <w:t>The Result</w:t>
      </w:r>
      <w:r>
        <w:t xml:space="preserve"> of Data Cleaning</w:t>
      </w:r>
    </w:p>
    <w:tbl>
      <w:tblPr>
        <w:tblStyle w:val="PlainTable1"/>
        <w:tblpPr w:leftFromText="180" w:rightFromText="180" w:vertAnchor="text" w:horzAnchor="margin" w:tblpXSpec="center" w:tblpY="293"/>
        <w:tblW w:w="7833" w:type="dxa"/>
        <w:tblLook w:val="04A0" w:firstRow="1" w:lastRow="0" w:firstColumn="1" w:lastColumn="0" w:noHBand="0" w:noVBand="1"/>
      </w:tblPr>
      <w:tblGrid>
        <w:gridCol w:w="1461"/>
        <w:gridCol w:w="1443"/>
        <w:gridCol w:w="933"/>
        <w:gridCol w:w="3996"/>
      </w:tblGrid>
      <w:tr w:rsidR="0009268C" w:rsidRPr="00AD6EE3" w14:paraId="52F4C24F" w14:textId="77777777" w:rsidTr="0009268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676C112" w14:textId="77777777" w:rsidR="0009268C" w:rsidRPr="00AD6EE3" w:rsidRDefault="0009268C" w:rsidP="0009268C">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74D9AF38"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5E23F5D2"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249A6A82"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09268C" w:rsidRPr="00AD6EE3" w14:paraId="1FDF26A9"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2CF3CAD" w14:textId="77777777" w:rsidR="0009268C" w:rsidRPr="00AD6EE3" w:rsidRDefault="0009268C" w:rsidP="0009268C">
            <w:pPr>
              <w:widowControl/>
              <w:autoSpaceDE/>
              <w:autoSpaceDN/>
              <w:rPr>
                <w:sz w:val="16"/>
                <w:szCs w:val="16"/>
                <w:lang w:val="en-ID" w:eastAsia="en-ID"/>
              </w:rPr>
            </w:pPr>
            <w:r w:rsidRPr="00AD6EE3">
              <w:rPr>
                <w:sz w:val="16"/>
                <w:szCs w:val="16"/>
                <w:lang w:val="en-ID" w:eastAsia="en-ID"/>
              </w:rPr>
              <w:t>ID Customer</w:t>
            </w:r>
          </w:p>
        </w:tc>
        <w:tc>
          <w:tcPr>
            <w:tcW w:w="1443" w:type="dxa"/>
            <w:noWrap/>
            <w:hideMark/>
          </w:tcPr>
          <w:p w14:paraId="3357628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933" w:type="dxa"/>
            <w:noWrap/>
            <w:hideMark/>
          </w:tcPr>
          <w:p w14:paraId="3A6AEEC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3996" w:type="dxa"/>
            <w:noWrap/>
            <w:hideMark/>
          </w:tcPr>
          <w:p w14:paraId="3356B15E"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09268C" w:rsidRPr="00AD6EE3" w14:paraId="39BD551C"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EDAEE1F"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443" w:type="dxa"/>
            <w:noWrap/>
            <w:hideMark/>
          </w:tcPr>
          <w:p w14:paraId="3FEDF51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26E0B81E"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604304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Customer Service Units or service branches provided by the company which are located in 4 customer service centers namely Belanti, Painan, Indarung, Pariaman, Lubuk Basung, Lubuk Sikaping, Koto tuo, Baso, Sijunjung, Sungai Rumbai, Kayu Aro, Sawah Lunto, Batusangkar, Lintau, Lima Puluh Kota and others</w:t>
            </w:r>
          </w:p>
        </w:tc>
      </w:tr>
      <w:tr w:rsidR="0009268C" w:rsidRPr="00AD6EE3" w14:paraId="458CB9A6"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76DEE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443" w:type="dxa"/>
            <w:noWrap/>
            <w:hideMark/>
          </w:tcPr>
          <w:p w14:paraId="7E52F61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FB717C9"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3996" w:type="dxa"/>
            <w:noWrap/>
            <w:hideMark/>
          </w:tcPr>
          <w:p w14:paraId="3E184E9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09268C" w:rsidRPr="00AD6EE3" w14:paraId="39F56DEB"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2BADC43"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Rates</w:t>
            </w:r>
          </w:p>
        </w:tc>
        <w:tc>
          <w:tcPr>
            <w:tcW w:w="1443" w:type="dxa"/>
            <w:noWrap/>
            <w:hideMark/>
          </w:tcPr>
          <w:p w14:paraId="15A0D0B5"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573657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4708DC3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B1 means a business that uses electricity from 450 kwh to 5500 kwh, B2 means a business that uses electricity from 6600 to 200 thousand kwh, B3 means a business that uses 200 thousand kwh of electrical power and above</w:t>
            </w:r>
          </w:p>
        </w:tc>
      </w:tr>
      <w:tr w:rsidR="0009268C" w:rsidRPr="00AD6EE3" w14:paraId="545CC9F0"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786A9D7"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242E4BF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F23FDD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42CD2DA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09268C" w:rsidRPr="00AD6EE3" w14:paraId="6B796289"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6BBE278"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Meter Code</w:t>
            </w:r>
          </w:p>
        </w:tc>
        <w:tc>
          <w:tcPr>
            <w:tcW w:w="1443" w:type="dxa"/>
            <w:noWrap/>
            <w:hideMark/>
          </w:tcPr>
          <w:p w14:paraId="70EBC6BE"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20346D3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64EE37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09268C" w:rsidRPr="00AD6EE3" w14:paraId="045EA560"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AC609D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Flash time</w:t>
            </w:r>
          </w:p>
        </w:tc>
        <w:tc>
          <w:tcPr>
            <w:tcW w:w="1443" w:type="dxa"/>
            <w:noWrap/>
            <w:hideMark/>
          </w:tcPr>
          <w:p w14:paraId="0A7488DA"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3B2BD75"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6B1AF61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09268C" w:rsidRPr="00AD6EE3" w14:paraId="21A326B7"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DFAF42B"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Total KWH</w:t>
            </w:r>
          </w:p>
        </w:tc>
        <w:tc>
          <w:tcPr>
            <w:tcW w:w="1443" w:type="dxa"/>
            <w:noWrap/>
            <w:hideMark/>
          </w:tcPr>
          <w:p w14:paraId="5F75FA7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C16E08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4B07C74"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09268C" w:rsidRPr="00AD6EE3" w14:paraId="009FE1FF"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B10F348"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2451B87F"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6E1FA179"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4E8287C8"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09268C" w:rsidRPr="00AD6EE3" w14:paraId="3A88E41E"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0AD9B0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6F220A0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7E79EC0"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5BC1F2B5"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09268C" w:rsidRPr="00AD6EE3" w14:paraId="59561D11"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0A42EF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Discount</w:t>
            </w:r>
          </w:p>
        </w:tc>
        <w:tc>
          <w:tcPr>
            <w:tcW w:w="1443" w:type="dxa"/>
            <w:noWrap/>
            <w:hideMark/>
          </w:tcPr>
          <w:p w14:paraId="25AB5C7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A069EF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2B0E296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09268C" w:rsidRPr="00AD6EE3" w14:paraId="2B795B4D"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7A6032B"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443" w:type="dxa"/>
            <w:noWrap/>
            <w:hideMark/>
          </w:tcPr>
          <w:p w14:paraId="16D47B5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08C6F9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56A24D3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09268C" w:rsidRPr="00AD6EE3" w14:paraId="6296886B"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9B0596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eak Load Fee</w:t>
            </w:r>
          </w:p>
        </w:tc>
        <w:tc>
          <w:tcPr>
            <w:tcW w:w="1443" w:type="dxa"/>
            <w:noWrap/>
            <w:hideMark/>
          </w:tcPr>
          <w:p w14:paraId="2D62F31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814094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43B3C4E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09268C" w:rsidRPr="00AD6EE3" w14:paraId="6C521F12"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3FC664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Total Cost</w:t>
            </w:r>
          </w:p>
        </w:tc>
        <w:tc>
          <w:tcPr>
            <w:tcW w:w="1443" w:type="dxa"/>
            <w:noWrap/>
            <w:hideMark/>
          </w:tcPr>
          <w:p w14:paraId="44ECCA32"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B15CB8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1E2E2BC6"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7E0D3B59" w14:textId="77777777" w:rsidR="009E1668" w:rsidRPr="009E1668" w:rsidRDefault="009E1668" w:rsidP="007B5D46">
      <w:pPr>
        <w:pStyle w:val="ListParagraph"/>
        <w:ind w:left="851" w:firstLine="0"/>
        <w:rPr>
          <w:b/>
          <w:bCs/>
        </w:rPr>
      </w:pPr>
    </w:p>
    <w:p w14:paraId="25956096" w14:textId="77777777" w:rsidR="007B5D46" w:rsidRDefault="007B5D46" w:rsidP="007B5D46">
      <w:pPr>
        <w:pStyle w:val="ListParagraph"/>
        <w:ind w:left="1080" w:firstLine="0"/>
        <w:rPr>
          <w:b/>
          <w:bCs/>
        </w:rPr>
      </w:pPr>
    </w:p>
    <w:p w14:paraId="75256DDB" w14:textId="1601BE88" w:rsidR="00A736AD" w:rsidRDefault="00A736AD" w:rsidP="00CE1E5A">
      <w:pPr>
        <w:pStyle w:val="ListParagraph"/>
        <w:numPr>
          <w:ilvl w:val="1"/>
          <w:numId w:val="13"/>
        </w:numPr>
        <w:rPr>
          <w:b/>
          <w:bCs/>
        </w:rPr>
      </w:pPr>
      <w:r>
        <w:rPr>
          <w:b/>
          <w:bCs/>
        </w:rPr>
        <w:t>Choice of Variable</w:t>
      </w:r>
    </w:p>
    <w:p w14:paraId="4EE6D07F" w14:textId="77C7E642" w:rsidR="00A736AD" w:rsidRDefault="00A736AD" w:rsidP="00A736AD"/>
    <w:p w14:paraId="4AD96F8E" w14:textId="46B68E67" w:rsidR="00A736AD" w:rsidRDefault="0089281A" w:rsidP="0089281A">
      <w:pPr>
        <w:spacing w:line="360" w:lineRule="auto"/>
        <w:ind w:left="720"/>
        <w:jc w:val="both"/>
      </w:pPr>
      <w:r w:rsidRPr="0089281A">
        <w:t xml:space="preserve">Power, Meter Code, Flash time, Total KWH, Discount, Peak Offload Fee, Peak Load Fee, Total Cost because this predictor variable is not the one that has the potential to be included in the clustering model. The Power variable shows the electrical power installed by the customer. The KWH Off-Load variable shows customers using electricity from 5 pm to 6 am. The KWH Peak Load variable shows indicators of </w:t>
      </w:r>
      <w:r w:rsidRPr="0089281A">
        <w:lastRenderedPageBreak/>
        <w:t>customers using electricity from 6 am to 5 pm. We grouped based on these three variables to determine the number of customers using peak load times and off-peak load times.</w:t>
      </w:r>
      <w:r>
        <w:t xml:space="preserve"> </w:t>
      </w:r>
      <w:r w:rsidR="00561B80" w:rsidRPr="00561B80">
        <w:t>Table 5 shows detailed information about the predictor variables</w:t>
      </w:r>
      <w:r w:rsidR="00561B80">
        <w:t>.</w:t>
      </w:r>
    </w:p>
    <w:p w14:paraId="6481DBBC" w14:textId="257EF512" w:rsidR="00561B80" w:rsidRDefault="00561B80" w:rsidP="0089281A">
      <w:pPr>
        <w:spacing w:line="360" w:lineRule="auto"/>
        <w:ind w:left="720"/>
        <w:jc w:val="both"/>
      </w:pPr>
    </w:p>
    <w:p w14:paraId="372DD165" w14:textId="54744A90" w:rsidR="00561B80" w:rsidRDefault="00561B80" w:rsidP="00561B80">
      <w:pPr>
        <w:pStyle w:val="Caption"/>
        <w:keepNext/>
      </w:pPr>
      <w:r>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561B80" w:rsidRPr="00AD6EE3" w14:paraId="10BE89B2" w14:textId="77777777" w:rsidTr="00561B80">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6D26E7D" w14:textId="77777777" w:rsidR="00561B80" w:rsidRPr="00AD6EE3" w:rsidRDefault="00561B80" w:rsidP="004A7424">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41E58195"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1CA9189B"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1E21C63B"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561B80" w:rsidRPr="00AD6EE3" w14:paraId="706FC77F"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CC8A950"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0914159E"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628E00AC"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CBCC21D"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561B80" w:rsidRPr="00AD6EE3" w14:paraId="5BFF0285" w14:textId="77777777" w:rsidTr="00561B80">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5511694"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02DBF25A"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AED1E38"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5AD14AE"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561B80" w:rsidRPr="00AD6EE3" w14:paraId="74679D23"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1081B4"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514CCAFA"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A13CAF1"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345D252A"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03B2171F" w14:textId="77777777" w:rsidR="00561B80" w:rsidRPr="0089281A" w:rsidRDefault="00561B80" w:rsidP="0089281A">
      <w:pPr>
        <w:spacing w:line="360" w:lineRule="auto"/>
        <w:ind w:left="720"/>
        <w:jc w:val="both"/>
      </w:pPr>
    </w:p>
    <w:p w14:paraId="268CAED2" w14:textId="77777777" w:rsidR="00A736AD" w:rsidRPr="00A736AD" w:rsidRDefault="00A736AD" w:rsidP="00A736AD"/>
    <w:p w14:paraId="3EF120D5" w14:textId="77777777" w:rsidR="00561B80" w:rsidRDefault="00561B80" w:rsidP="00561B80"/>
    <w:p w14:paraId="5FC9BD14" w14:textId="79F77B6D" w:rsidR="00561B80" w:rsidRDefault="00561B80" w:rsidP="00561B80"/>
    <w:p w14:paraId="2647004E" w14:textId="0CE385FB" w:rsidR="00561B80" w:rsidRDefault="00561B80" w:rsidP="00561B80"/>
    <w:p w14:paraId="0F97B944" w14:textId="4AAB1954" w:rsidR="00561B80" w:rsidRDefault="00561B80" w:rsidP="00561B80"/>
    <w:p w14:paraId="20F78B20" w14:textId="53A11BC5" w:rsidR="00561B80" w:rsidRDefault="00561B80" w:rsidP="00561B80"/>
    <w:p w14:paraId="00509268" w14:textId="2E0D5E0C" w:rsidR="00561B80" w:rsidRDefault="00561B80" w:rsidP="00561B80"/>
    <w:p w14:paraId="5ED0F21E" w14:textId="43856E5C"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4D1CE4A0" w14:textId="6D763077" w:rsidR="00637F52" w:rsidRDefault="005F09ED" w:rsidP="00CE1E5A">
      <w:pPr>
        <w:spacing w:line="360" w:lineRule="auto"/>
        <w:ind w:left="720"/>
        <w:jc w:val="both"/>
      </w:pPr>
      <w:r w:rsidRPr="005F09ED">
        <w:t>This study aims to develop a prediction model with customer segmentation or clustering that can provide accurate predictions of customers who have the potential to use electricity consumption. However, this research still examines the clustering model and its ease of implementation. We use the K-Means Clustering model to group customers.</w:t>
      </w:r>
    </w:p>
    <w:p w14:paraId="7056D88F" w14:textId="77777777" w:rsidR="00C22BE3" w:rsidRDefault="00C22BE3" w:rsidP="00BF5033">
      <w:pPr>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131BA1C7" w14:textId="63C77D66" w:rsidR="00061CE6" w:rsidRDefault="00061CE6"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458725000"/>
          <w:placeholder>
            <w:docPart w:val="DefaultPlaceholder_-1854013440"/>
          </w:placeholder>
        </w:sdtPr>
        <w:sdtEndPr/>
        <w:sdtContent>
          <w:r w:rsidR="00A20330" w:rsidRPr="00A20330">
            <w:rPr>
              <w:color w:val="000000"/>
            </w:rPr>
            <w:t>[5]</w:t>
          </w:r>
        </w:sdtContent>
      </w:sdt>
      <w:r>
        <w:t>. Cluster analysis is used to aggregate or divide the data set into several 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
          <w:id w:val="-246115756"/>
          <w:placeholder>
            <w:docPart w:val="DefaultPlaceholder_-1854013440"/>
          </w:placeholder>
        </w:sdtPr>
        <w:sdtEndPr/>
        <w:sdtContent>
          <w:r w:rsidR="00A20330" w:rsidRPr="00A20330">
            <w:rPr>
              <w:color w:val="000000"/>
            </w:rPr>
            <w:t>[16]</w:t>
          </w:r>
        </w:sdtContent>
      </w:sdt>
      <w:r>
        <w:t>. It starts with randomly generated centroids and iteratively computes new centroids to converge to the last group. The steps in the k-mea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248471079"/>
          <w:placeholder>
            <w:docPart w:val="DefaultPlaceholder_-1854013440"/>
          </w:placeholder>
        </w:sdtPr>
        <w:sdtEndPr/>
        <w:sdtContent>
          <w:r w:rsidR="00A20330" w:rsidRPr="00A20330">
            <w:rPr>
              <w:color w:val="000000"/>
            </w:rPr>
            <w:t>[10]</w:t>
          </w:r>
        </w:sdtContent>
      </w:sdt>
      <w:r>
        <w:t>.</w:t>
      </w:r>
    </w:p>
    <w:p w14:paraId="2619FA87" w14:textId="77777777" w:rsidR="00061CE6" w:rsidRDefault="00061CE6" w:rsidP="00061CE6">
      <w:pPr>
        <w:spacing w:line="360" w:lineRule="auto"/>
        <w:ind w:left="720"/>
        <w:jc w:val="both"/>
      </w:pPr>
    </w:p>
    <w:p w14:paraId="4DACDF77" w14:textId="77777777" w:rsidR="00061CE6" w:rsidRDefault="00061CE6" w:rsidP="00061CE6">
      <w:pPr>
        <w:spacing w:line="360" w:lineRule="auto"/>
        <w:ind w:left="720"/>
        <w:jc w:val="both"/>
      </w:pPr>
      <w:r>
        <w:t>Step 1: Determine the number of clusters with validation</w:t>
      </w:r>
    </w:p>
    <w:p w14:paraId="7C05AA93" w14:textId="11755817" w:rsidR="00061CE6" w:rsidRDefault="00061CE6" w:rsidP="00061CE6">
      <w:pPr>
        <w:spacing w:line="360" w:lineRule="auto"/>
        <w:ind w:left="720"/>
        <w:jc w:val="both"/>
      </w:pPr>
      <w:r>
        <w:t xml:space="preserve">Step 2: Each data point in the data set will be assigned to the nearest centroid, and then a </w:t>
      </w:r>
      <w:r w:rsidR="008872CE">
        <w:br/>
        <w:t xml:space="preserve">            </w:t>
      </w:r>
      <w:r>
        <w:t>new centroid is generated.</w:t>
      </w:r>
    </w:p>
    <w:p w14:paraId="006DBB26" w14:textId="585036F1" w:rsidR="00061CE6" w:rsidRDefault="00061CE6" w:rsidP="00061CE6">
      <w:pPr>
        <w:spacing w:line="360" w:lineRule="auto"/>
        <w:ind w:left="720"/>
        <w:jc w:val="both"/>
      </w:pPr>
      <w:r>
        <w:t xml:space="preserve">Step 3: To recalculate a new cluster by assigning all data points to the nearest centroid, </w:t>
      </w:r>
      <w:r w:rsidR="008872CE">
        <w:br/>
        <w:t xml:space="preserve">             </w:t>
      </w:r>
      <w:r>
        <w:t>and then a new group is created.</w:t>
      </w:r>
    </w:p>
    <w:p w14:paraId="41A0AE46" w14:textId="334743FD" w:rsidR="00CE1E5A" w:rsidRDefault="00061CE6" w:rsidP="00061CE6">
      <w:pPr>
        <w:spacing w:line="360" w:lineRule="auto"/>
        <w:ind w:left="720"/>
        <w:jc w:val="both"/>
      </w:pPr>
      <w:r>
        <w:t xml:space="preserve">Step 4: The process will be repeated between step 2 and step 3 until the stopping criteria </w:t>
      </w:r>
      <w:r w:rsidR="008872CE">
        <w:br/>
        <w:t xml:space="preserve">             </w:t>
      </w:r>
      <w:r>
        <w:t>are met.</w:t>
      </w:r>
    </w:p>
    <w:p w14:paraId="500814D4" w14:textId="12008631" w:rsidR="008659D9" w:rsidRDefault="008659D9" w:rsidP="00061CE6">
      <w:pPr>
        <w:spacing w:line="360" w:lineRule="auto"/>
        <w:ind w:left="720"/>
        <w:jc w:val="both"/>
      </w:pPr>
    </w:p>
    <w:p w14:paraId="3928C9B0" w14:textId="77777777" w:rsidR="00C11907" w:rsidRDefault="00C11907" w:rsidP="00061CE6">
      <w:pPr>
        <w:spacing w:line="360" w:lineRule="auto"/>
        <w:ind w:left="720"/>
        <w:jc w:val="both"/>
      </w:pPr>
    </w:p>
    <w:p w14:paraId="5576A043" w14:textId="77777777" w:rsidR="008659D9" w:rsidRDefault="008659D9" w:rsidP="00061CE6">
      <w:pPr>
        <w:spacing w:line="360" w:lineRule="auto"/>
        <w:ind w:left="720"/>
        <w:jc w:val="both"/>
      </w:pPr>
    </w:p>
    <w:p w14:paraId="5A129556" w14:textId="37C8BF04" w:rsidR="00432538" w:rsidRDefault="00BC0A3E" w:rsidP="00432538">
      <w:pPr>
        <w:pStyle w:val="ListParagraph"/>
        <w:numPr>
          <w:ilvl w:val="1"/>
          <w:numId w:val="13"/>
        </w:numPr>
        <w:rPr>
          <w:b/>
          <w:bCs/>
        </w:rPr>
      </w:pPr>
      <w:r>
        <w:rPr>
          <w:b/>
          <w:bCs/>
        </w:rPr>
        <w:lastRenderedPageBreak/>
        <w:t>Evaluation and Validation</w:t>
      </w:r>
    </w:p>
    <w:p w14:paraId="590F42DC" w14:textId="4925DBE8" w:rsidR="00432538" w:rsidRDefault="00432538" w:rsidP="00432538">
      <w:pPr>
        <w:spacing w:line="360" w:lineRule="auto"/>
        <w:ind w:left="720"/>
        <w:jc w:val="both"/>
      </w:pPr>
    </w:p>
    <w:p w14:paraId="475E52D0" w14:textId="40DD76C5" w:rsidR="00A8021E" w:rsidRDefault="00154919"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
          <w:id w:val="1248846703"/>
          <w:placeholder>
            <w:docPart w:val="DefaultPlaceholder_-1854013440"/>
          </w:placeholder>
        </w:sdtPr>
        <w:sdtEndPr/>
        <w:sdtContent>
          <w:r w:rsidR="00A20330" w:rsidRPr="00A20330">
            <w:rPr>
              <w:color w:val="000000"/>
            </w:rPr>
            <w:t>[17]</w:t>
          </w:r>
        </w:sdtContent>
      </w:sdt>
      <w:r w:rsidRPr="00154919">
        <w:t>, which is a 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
          <w:id w:val="623591496"/>
          <w:placeholder>
            <w:docPart w:val="DefaultPlaceholder_-1854013440"/>
          </w:placeholder>
        </w:sdtPr>
        <w:sdtEndPr/>
        <w:sdtContent>
          <w:r w:rsidR="00A20330" w:rsidRPr="00A20330">
            <w:rPr>
              <w:color w:val="000000"/>
            </w:rPr>
            <w:t>[15]– [18]</w:t>
          </w:r>
        </w:sdtContent>
      </w:sdt>
      <w:r w:rsidRPr="00154919">
        <w:t>. This method is used in cluster analysis to interpret and perform the correct number of clusters by looking at the SSE value. If the value of the first cluster with 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
          <w:id w:val="489448266"/>
          <w:placeholder>
            <w:docPart w:val="DefaultPlaceholder_-1854013440"/>
          </w:placeholder>
        </w:sdtPr>
        <w:sdtEndPr/>
        <w:sdtContent>
          <w:r w:rsidR="00A20330" w:rsidRPr="00A20330">
            <w:rPr>
              <w:color w:val="000000"/>
            </w:rPr>
            <w:t>[21]</w:t>
          </w:r>
        </w:sdtContent>
      </w:sdt>
      <w:r w:rsidRPr="00154919">
        <w:t>. This method is a visual method that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
          <w:id w:val="-1542119106"/>
          <w:placeholder>
            <w:docPart w:val="DefaultPlaceholder_-1854013440"/>
          </w:placeholder>
        </w:sdtPr>
        <w:sdtEndPr/>
        <w:sdtContent>
          <w:r w:rsidR="00A20330" w:rsidRPr="00A20330">
            <w:rPr>
              <w:color w:val="000000"/>
            </w:rPr>
            <w:t>[22]</w:t>
          </w:r>
        </w:sdtContent>
      </w:sdt>
      <w:r w:rsidRPr="00154919">
        <w:t>. The larger the number of clusters k, the smaller the WSES value or vice versa. In this study, determine the best number 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
          <w:id w:val="-39986484"/>
          <w:placeholder>
            <w:docPart w:val="DefaultPlaceholder_-1854013440"/>
          </w:placeholder>
        </w:sdtPr>
        <w:sdtEndPr/>
        <w:sdtContent>
          <w:r w:rsidR="00A20330" w:rsidRPr="00A20330">
            <w:rPr>
              <w:color w:val="000000"/>
            </w:rPr>
            <w:t>[9], [18], [20], [22]</w:t>
          </w:r>
        </w:sdtContent>
      </w:sdt>
      <w:r w:rsidR="00C51CDE">
        <w:rPr>
          <w:color w:val="000000"/>
        </w:rPr>
        <w:t xml:space="preserve"> </w:t>
      </w:r>
      <w:r w:rsidR="00C51CDE" w:rsidRPr="00C51CDE">
        <w:rPr>
          <w:color w:val="000000"/>
        </w:rPr>
        <w:t>By adding a Principal Component Analysis (PCA) model that uses robust dimensionality reduction, which allows the variance in a set of time series to be decomposed into several orthogonal Principal Components (PCs) that explain part of the variance.</w:t>
      </w:r>
      <w:sdt>
        <w:sdtPr>
          <w:rPr>
            <w:color w:val="000000"/>
          </w:rPr>
          <w:tag w:val="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2089213186"/>
          <w:placeholder>
            <w:docPart w:val="DefaultPlaceholder_-1854013440"/>
          </w:placeholder>
        </w:sdtPr>
        <w:sdtEndPr/>
        <w:sdtContent>
          <w:r w:rsidR="00A20330" w:rsidRPr="00A20330">
            <w:rPr>
              <w:color w:val="000000"/>
            </w:rPr>
            <w:t>[8]</w:t>
          </w:r>
        </w:sdtContent>
      </w:sdt>
      <w:r>
        <w:t>.</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228B2232" w14:textId="67A880B5" w:rsidR="00CE1E5A" w:rsidRDefault="00673D80" w:rsidP="00432538">
      <w:pPr>
        <w:spacing w:line="360" w:lineRule="auto"/>
        <w:ind w:left="720"/>
        <w:jc w:val="both"/>
        <w:rPr>
          <w:b/>
          <w:bCs/>
        </w:rPr>
      </w:pPr>
      <w:r w:rsidRPr="00673D80">
        <w:t>The</w:t>
      </w:r>
      <w:r w:rsidR="001F4C81" w:rsidRPr="001F4C81">
        <w:t xml:space="preserve"> number of clusters (k) will be determined from the prediction score of the Elbow Method. The model will be compared with Principal Component Analysis to determine the best predictive model that will be selected and used to assist decision-makers in choosing the correct number of customer groupings in a better way.</w:t>
      </w:r>
    </w:p>
    <w:p w14:paraId="37F34B29" w14:textId="77777777" w:rsidR="00FC6505" w:rsidRDefault="00FC6505" w:rsidP="00673D80"/>
    <w:p w14:paraId="4156A76E" w14:textId="77777777" w:rsidR="00673D80" w:rsidRDefault="00673D80" w:rsidP="004922DF"/>
    <w:p w14:paraId="631B889C" w14:textId="52897AF2" w:rsidR="00673D80" w:rsidRDefault="002E319F" w:rsidP="00673D80">
      <w:pPr>
        <w:pStyle w:val="Heading1"/>
        <w:numPr>
          <w:ilvl w:val="0"/>
          <w:numId w:val="13"/>
        </w:numPr>
        <w:tabs>
          <w:tab w:val="left" w:pos="995"/>
        </w:tabs>
        <w:ind w:left="1134"/>
        <w:jc w:val="both"/>
      </w:pPr>
      <w:r>
        <w:t>Result</w:t>
      </w:r>
      <w:r w:rsidR="008B78A3">
        <w:t xml:space="preserve"> and Discussion</w:t>
      </w:r>
    </w:p>
    <w:p w14:paraId="50A39010" w14:textId="3A197C70" w:rsidR="00673D80" w:rsidRDefault="00673D80" w:rsidP="004922DF">
      <w:pPr>
        <w:spacing w:line="360" w:lineRule="auto"/>
        <w:ind w:left="774"/>
        <w:jc w:val="both"/>
      </w:pPr>
    </w:p>
    <w:p w14:paraId="7EC7A29C" w14:textId="148D08C7" w:rsidR="004922DF" w:rsidRDefault="00811FBE" w:rsidP="004922DF">
      <w:pPr>
        <w:spacing w:line="360" w:lineRule="auto"/>
        <w:ind w:left="774"/>
        <w:jc w:val="both"/>
      </w:pPr>
      <w:r w:rsidRPr="00811FBE">
        <w:t>The research aims to break down the behavior of electricity-using customers into 2, namely customers who use electricity at peak load times and customers who use electricity during peak off-load times by using an unsupervised machine learning model. The model creates a model automatically from the training data set. A non-learning algorithm tries to identify and build patterns that can be grouped based on pre-selected predictor variables. Based on the design created, the first step is to determine the number of clustering using the elbow method to get the best number of clusters (k</w:t>
      </w:r>
      <w:r w:rsidR="007059F5" w:rsidRPr="00811FBE">
        <w:t>).</w:t>
      </w:r>
      <w:r w:rsidR="007059F5" w:rsidRPr="004922DF">
        <w:t xml:space="preserve"> Figure</w:t>
      </w:r>
      <w:r w:rsidR="004922DF" w:rsidRPr="004922DF">
        <w:t xml:space="preserve"> 1 shows the number of clusters based on the results of the predictor variables previously described using the Elbow method. The correct number of clusters is determined by looking at the line graph when it starts to slope. From Figure 1, the chart begins to drop at point 3 and point 4.</w:t>
      </w:r>
      <w:r w:rsidR="00CE3551" w:rsidRPr="00CE3551">
        <w:rPr>
          <w:lang w:val="en"/>
        </w:rPr>
        <w:t xml:space="preserve"> </w:t>
      </w:r>
    </w:p>
    <w:p w14:paraId="20788F9A" w14:textId="0BD6C535" w:rsidR="00673D80" w:rsidRDefault="004922DF" w:rsidP="004922DF">
      <w:pPr>
        <w:jc w:val="center"/>
        <w:rPr>
          <w:noProof/>
        </w:rPr>
      </w:pPr>
      <w:r>
        <w:rPr>
          <w:noProof/>
        </w:rPr>
        <w:lastRenderedPageBreak/>
        <w:drawing>
          <wp:anchor distT="0" distB="0" distL="114300" distR="114300" simplePos="0" relativeHeight="251655680" behindDoc="0" locked="0" layoutInCell="1" allowOverlap="1" wp14:anchorId="04DEBEE8" wp14:editId="65A8E8A7">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01C1BE78" w14:textId="5F228491" w:rsidR="007059F5" w:rsidRDefault="00CE3551" w:rsidP="004922DF">
      <w:pPr>
        <w:pStyle w:val="Caption"/>
        <w:keepNext/>
        <w:rPr>
          <w:noProof/>
        </w:rPr>
      </w:pPr>
      <w:r w:rsidRPr="00CE3551">
        <w:rPr>
          <w:noProof/>
        </w:rPr>
        <w:t xml:space="preserve">Figure 1    The Number of clusters of K </w:t>
      </w:r>
    </w:p>
    <w:p w14:paraId="4A4490FB" w14:textId="77777777" w:rsidR="007059F5" w:rsidRPr="007059F5" w:rsidRDefault="007059F5" w:rsidP="007059F5"/>
    <w:p w14:paraId="38476F45" w14:textId="67921372" w:rsidR="007059F5" w:rsidRDefault="007059F5" w:rsidP="007059F5">
      <w:pPr>
        <w:spacing w:line="360" w:lineRule="auto"/>
        <w:ind w:left="774"/>
        <w:jc w:val="both"/>
      </w:pPr>
      <w:r>
        <w:rPr>
          <w:rStyle w:val="jlqj4b"/>
          <w:lang w:val="en"/>
        </w:rPr>
        <w:t>Figure 2 shows the number of clusters based on the results of the principal component analysis (PCA) used to remove outliers.</w:t>
      </w:r>
      <w:r w:rsidRPr="007059F5">
        <w:t xml:space="preserve"> </w:t>
      </w:r>
      <w:r w:rsidRPr="004922DF">
        <w:t>The correct number of clusters is determined by looking at the line graph when it starts to slope. From Figure 1, the chart begins to drop at point 3 and point 4.</w:t>
      </w:r>
      <w:r w:rsidRPr="00CE3551">
        <w:rPr>
          <w:lang w:val="en"/>
        </w:rPr>
        <w:t xml:space="preserve"> </w:t>
      </w:r>
      <w:r w:rsidRPr="004922DF">
        <w:t xml:space="preserve">From Figure </w:t>
      </w:r>
      <w:r>
        <w:t>2</w:t>
      </w:r>
      <w:r w:rsidRPr="004922DF">
        <w:t>, the chart begins to drop at point 3 and point 4.</w:t>
      </w:r>
      <w:r w:rsidRPr="00CE3551">
        <w:rPr>
          <w:lang w:val="en"/>
        </w:rPr>
        <w:t xml:space="preserve"> </w:t>
      </w:r>
    </w:p>
    <w:p w14:paraId="7979C5FC" w14:textId="27847958" w:rsidR="007059F5" w:rsidRDefault="007059F5" w:rsidP="007059F5">
      <w:pPr>
        <w:spacing w:line="360" w:lineRule="auto"/>
        <w:ind w:left="774"/>
        <w:jc w:val="both"/>
      </w:pPr>
    </w:p>
    <w:p w14:paraId="7F454567" w14:textId="236228BE" w:rsidR="00CE3551" w:rsidRDefault="007059F5" w:rsidP="00CE3551">
      <w:r>
        <w:rPr>
          <w:noProof/>
        </w:rPr>
        <w:drawing>
          <wp:anchor distT="0" distB="0" distL="114300" distR="114300" simplePos="0" relativeHeight="251657216" behindDoc="0" locked="0" layoutInCell="1" allowOverlap="1" wp14:anchorId="26EC5C8A" wp14:editId="653D5E09">
            <wp:simplePos x="0" y="0"/>
            <wp:positionH relativeFrom="column">
              <wp:posOffset>314754</wp:posOffset>
            </wp:positionH>
            <wp:positionV relativeFrom="paragraph">
              <wp:posOffset>368787</wp:posOffset>
            </wp:positionV>
            <wp:extent cx="5422900" cy="2452370"/>
            <wp:effectExtent l="0" t="0" r="0" b="0"/>
            <wp:wrapTopAndBottom/>
            <wp:docPr id="11" name="Picture 11"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scatter chart&#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p>
    <w:p w14:paraId="2B666582" w14:textId="5119C406" w:rsidR="008F7B0F" w:rsidRDefault="008F7B0F" w:rsidP="008F7B0F">
      <w:pPr>
        <w:pStyle w:val="Caption"/>
        <w:keepNext/>
      </w:pPr>
      <w:r>
        <w:t>Figure 2    The Number of clusters of K with PCA</w:t>
      </w:r>
    </w:p>
    <w:p w14:paraId="1EC25B72" w14:textId="213ADD49" w:rsidR="00CE3551" w:rsidRDefault="00CE3551" w:rsidP="008F7B0F">
      <w:pPr>
        <w:spacing w:line="360" w:lineRule="auto"/>
        <w:jc w:val="both"/>
      </w:pPr>
    </w:p>
    <w:p w14:paraId="6A480E30" w14:textId="77777777" w:rsidR="00CE3551" w:rsidRPr="00CE3551" w:rsidRDefault="00CE3551" w:rsidP="00CE3551"/>
    <w:p w14:paraId="4EA17395" w14:textId="5481A58D" w:rsidR="005C5E1C" w:rsidRDefault="000042B8" w:rsidP="00D747CE">
      <w:pPr>
        <w:spacing w:line="360" w:lineRule="auto"/>
        <w:ind w:left="720"/>
        <w:jc w:val="both"/>
      </w:pPr>
      <w:r w:rsidRPr="000042B8">
        <w:t xml:space="preserve">The analysis was carried out using the Elbow Method at point 3 and point 4 using the K-Means clustering model. Still, using Principal Component Analysis (PCA), the number of clusters is also found at the end 3 points 4. Based on the two validation methods, it is found that without using Principal Component Analysis (PCA) and using Principal </w:t>
      </w:r>
      <w:r w:rsidRPr="000042B8">
        <w:lastRenderedPageBreak/>
        <w:t xml:space="preserve">Component Analysis (PCA), the best usage grouping in the electricity consumption sector is at point 3. Still, the analysis results show that at point 4, there are outliers (groups at the dark green point) in the distribution. The study of k-means effects in Figure 3 and Figure 4 can be seen below without using Principal Component Analysis (PCA). </w:t>
      </w:r>
    </w:p>
    <w:p w14:paraId="6B335DA3" w14:textId="77777777" w:rsidR="00C17942" w:rsidRDefault="00C17942" w:rsidP="00C17942">
      <w:pPr>
        <w:spacing w:line="360" w:lineRule="auto"/>
        <w:ind w:left="720"/>
        <w:jc w:val="both"/>
      </w:pPr>
    </w:p>
    <w:p w14:paraId="235FF50E" w14:textId="1E25767E" w:rsidR="00DF37CA" w:rsidRDefault="00F62E2C" w:rsidP="00E311E0">
      <w:pPr>
        <w:spacing w:line="360" w:lineRule="auto"/>
        <w:ind w:left="720"/>
        <w:jc w:val="both"/>
      </w:pPr>
      <w:r>
        <w:rPr>
          <w:noProof/>
        </w:rPr>
        <w:drawing>
          <wp:inline distT="0" distB="0" distL="0" distR="0" wp14:anchorId="645C648A" wp14:editId="576A9E10">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05DB9168" w14:textId="7DA013DA" w:rsidR="00C17942" w:rsidRDefault="00C17942" w:rsidP="00C17942">
      <w:pPr>
        <w:pStyle w:val="Caption"/>
        <w:keepNext/>
      </w:pPr>
      <w:r>
        <w:t xml:space="preserve">Figure </w:t>
      </w:r>
      <w:r w:rsidR="00434CE5">
        <w:t>3</w:t>
      </w:r>
      <w:r>
        <w:t xml:space="preserve">    </w:t>
      </w:r>
      <w:r w:rsidRPr="00F62E2C">
        <w:t>Cluster result of k = 3</w:t>
      </w:r>
    </w:p>
    <w:p w14:paraId="1E3F84EF" w14:textId="38CA274B" w:rsidR="00C17942" w:rsidRDefault="00C17942" w:rsidP="000042B8">
      <w:pPr>
        <w:spacing w:line="360" w:lineRule="auto"/>
        <w:ind w:left="720"/>
        <w:jc w:val="both"/>
      </w:pPr>
    </w:p>
    <w:p w14:paraId="5A98613F" w14:textId="77777777" w:rsidR="00F62E2C" w:rsidRDefault="00F62E2C" w:rsidP="00DF37CA">
      <w:pPr>
        <w:spacing w:line="360" w:lineRule="auto"/>
        <w:ind w:left="720"/>
        <w:jc w:val="both"/>
      </w:pPr>
      <w:r>
        <w:rPr>
          <w:noProof/>
        </w:rPr>
        <w:drawing>
          <wp:inline distT="0" distB="0" distL="0" distR="0" wp14:anchorId="162D94F3" wp14:editId="2B3851F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2">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F4E9A9A" w14:textId="3E2A57A1" w:rsidR="00F62E2C" w:rsidRDefault="00F62E2C" w:rsidP="00F62E2C">
      <w:pPr>
        <w:pStyle w:val="Caption"/>
        <w:keepNext/>
      </w:pPr>
      <w:r>
        <w:t xml:space="preserve">Figure </w:t>
      </w:r>
      <w:r w:rsidR="00434CE5">
        <w:t>4</w:t>
      </w:r>
      <w:r>
        <w:t xml:space="preserve">    </w:t>
      </w:r>
      <w:r w:rsidRPr="00F62E2C">
        <w:t xml:space="preserve">Cluster result of k = </w:t>
      </w:r>
      <w:r>
        <w:t>4</w:t>
      </w:r>
    </w:p>
    <w:p w14:paraId="4B990FE8" w14:textId="5E426FE7" w:rsidR="00312529" w:rsidRDefault="00312529" w:rsidP="00312529">
      <w:pPr>
        <w:spacing w:line="360" w:lineRule="auto"/>
        <w:ind w:left="720"/>
        <w:jc w:val="both"/>
      </w:pPr>
    </w:p>
    <w:p w14:paraId="35CBD4A6" w14:textId="67A9B513" w:rsidR="00966F8D" w:rsidRDefault="00966F8D" w:rsidP="00312529">
      <w:pPr>
        <w:spacing w:line="360" w:lineRule="auto"/>
        <w:ind w:left="720"/>
        <w:jc w:val="both"/>
      </w:pPr>
    </w:p>
    <w:p w14:paraId="749492C2" w14:textId="02CF1C29" w:rsidR="00966F8D" w:rsidRDefault="00966F8D" w:rsidP="00312529">
      <w:pPr>
        <w:spacing w:line="360" w:lineRule="auto"/>
        <w:ind w:left="720"/>
        <w:jc w:val="both"/>
      </w:pPr>
    </w:p>
    <w:p w14:paraId="5E77F1C9" w14:textId="3A83A242" w:rsidR="00966F8D" w:rsidRDefault="00966F8D" w:rsidP="00312529">
      <w:pPr>
        <w:spacing w:line="360" w:lineRule="auto"/>
        <w:ind w:left="720"/>
        <w:jc w:val="both"/>
      </w:pPr>
    </w:p>
    <w:p w14:paraId="66F4A095" w14:textId="51C14F77" w:rsidR="00966F8D" w:rsidRDefault="00966F8D" w:rsidP="00312529">
      <w:pPr>
        <w:spacing w:line="360" w:lineRule="auto"/>
        <w:ind w:left="720"/>
        <w:jc w:val="both"/>
      </w:pPr>
    </w:p>
    <w:p w14:paraId="0012722F" w14:textId="4E6698B3" w:rsidR="00966F8D" w:rsidRDefault="00114484" w:rsidP="00312529">
      <w:pPr>
        <w:spacing w:line="360" w:lineRule="auto"/>
        <w:ind w:left="720"/>
        <w:jc w:val="both"/>
      </w:pPr>
      <w:r w:rsidRPr="00114484">
        <w:lastRenderedPageBreak/>
        <w:t xml:space="preserve">Figures 5 and 6 can be seen below using Principal Component Analysis (PCA). Principal Component Analysis (PCA) removes outliers in the data. Figure </w:t>
      </w:r>
      <w:r>
        <w:t>5</w:t>
      </w:r>
      <w:r w:rsidRPr="00114484">
        <w:t xml:space="preserve">, the results from cluster clustering are distributed in cluster 3 and cluster 2. Figure </w:t>
      </w:r>
      <w:r>
        <w:t>6</w:t>
      </w:r>
      <w:r w:rsidRPr="00114484">
        <w:t>, the results from cluster clustering are distributed in cluster 4 along with cluster 2 and cluster 3.</w:t>
      </w:r>
    </w:p>
    <w:p w14:paraId="193BC581" w14:textId="77777777" w:rsidR="00966F8D" w:rsidRDefault="00966F8D" w:rsidP="00312529">
      <w:pPr>
        <w:spacing w:line="360" w:lineRule="auto"/>
        <w:ind w:left="720"/>
        <w:jc w:val="both"/>
      </w:pPr>
    </w:p>
    <w:p w14:paraId="2013F23F" w14:textId="36FEE169" w:rsidR="00D747CE" w:rsidRDefault="00D747CE" w:rsidP="00312529">
      <w:pPr>
        <w:spacing w:line="360" w:lineRule="auto"/>
        <w:ind w:left="720"/>
        <w:jc w:val="both"/>
      </w:pPr>
      <w:r>
        <w:rPr>
          <w:noProof/>
        </w:rPr>
        <w:drawing>
          <wp:inline distT="0" distB="0" distL="0" distR="0" wp14:anchorId="3626DF03" wp14:editId="786ADF21">
            <wp:extent cx="5422900" cy="2747645"/>
            <wp:effectExtent l="0" t="0" r="0" b="0"/>
            <wp:docPr id="12" name="Picture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scatter char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6EFF5DB0" w14:textId="7E2D4B8C" w:rsidR="00D747CE" w:rsidRDefault="00D747CE" w:rsidP="00D747CE">
      <w:pPr>
        <w:pStyle w:val="Caption"/>
        <w:keepNext/>
      </w:pPr>
      <w:r>
        <w:t xml:space="preserve">Figure </w:t>
      </w:r>
      <w:r w:rsidR="00434CE5">
        <w:t>5</w:t>
      </w:r>
      <w:r>
        <w:t xml:space="preserve">    </w:t>
      </w:r>
      <w:r w:rsidRPr="00F62E2C">
        <w:t xml:space="preserve">Cluster result of k = </w:t>
      </w:r>
      <w:r>
        <w:t>3</w:t>
      </w:r>
      <w:r w:rsidR="00434CE5">
        <w:t xml:space="preserve"> with PCA</w:t>
      </w:r>
    </w:p>
    <w:p w14:paraId="6B1A4CB0" w14:textId="557E7B16" w:rsidR="00D747CE" w:rsidRDefault="00D747CE" w:rsidP="00312529">
      <w:pPr>
        <w:spacing w:line="360" w:lineRule="auto"/>
        <w:ind w:left="720"/>
        <w:jc w:val="both"/>
      </w:pPr>
    </w:p>
    <w:p w14:paraId="7044EE74" w14:textId="720637B7" w:rsidR="00D747CE" w:rsidRDefault="00D747CE" w:rsidP="00312529">
      <w:pPr>
        <w:spacing w:line="360" w:lineRule="auto"/>
        <w:ind w:left="720"/>
        <w:jc w:val="both"/>
      </w:pPr>
    </w:p>
    <w:p w14:paraId="12FD5FB9" w14:textId="52277BCA" w:rsidR="00D747CE" w:rsidRDefault="00D747CE" w:rsidP="00312529">
      <w:pPr>
        <w:spacing w:line="360" w:lineRule="auto"/>
        <w:ind w:left="720"/>
        <w:jc w:val="both"/>
      </w:pPr>
      <w:r>
        <w:rPr>
          <w:noProof/>
        </w:rPr>
        <w:drawing>
          <wp:inline distT="0" distB="0" distL="0" distR="0" wp14:anchorId="4FC4CC33" wp14:editId="3EF5AD4D">
            <wp:extent cx="5422900" cy="2747645"/>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803BB94" w14:textId="02400046" w:rsidR="00D747CE" w:rsidRDefault="00D747CE" w:rsidP="00312529">
      <w:pPr>
        <w:spacing w:line="360" w:lineRule="auto"/>
        <w:ind w:left="720"/>
        <w:jc w:val="both"/>
      </w:pPr>
    </w:p>
    <w:p w14:paraId="55BA2312" w14:textId="6725E629" w:rsidR="00D747CE" w:rsidRDefault="00D747CE" w:rsidP="00D747CE">
      <w:pPr>
        <w:pStyle w:val="Caption"/>
        <w:keepNext/>
      </w:pPr>
      <w:r>
        <w:t xml:space="preserve">Figure </w:t>
      </w:r>
      <w:r w:rsidR="00434CE5">
        <w:t>6</w:t>
      </w:r>
      <w:r>
        <w:t xml:space="preserve">    </w:t>
      </w:r>
      <w:r w:rsidRPr="00F62E2C">
        <w:t xml:space="preserve">Cluster result of k = </w:t>
      </w:r>
      <w:r>
        <w:t>4</w:t>
      </w:r>
      <w:r w:rsidR="00434CE5">
        <w:t xml:space="preserve"> with PCA</w:t>
      </w:r>
    </w:p>
    <w:p w14:paraId="6C57394C" w14:textId="77777777" w:rsidR="00D747CE" w:rsidRDefault="00D747CE" w:rsidP="00312529">
      <w:pPr>
        <w:spacing w:line="360" w:lineRule="auto"/>
        <w:ind w:left="720"/>
        <w:jc w:val="both"/>
      </w:pPr>
    </w:p>
    <w:p w14:paraId="151E2A86" w14:textId="29F736FD" w:rsidR="00CB7216" w:rsidRDefault="009B12B5" w:rsidP="00CB7216">
      <w:pPr>
        <w:spacing w:line="360" w:lineRule="auto"/>
        <w:ind w:left="720"/>
        <w:jc w:val="both"/>
      </w:pPr>
      <w:r w:rsidRPr="009B12B5">
        <w:t>Based</w:t>
      </w:r>
      <w:r w:rsidR="00CB7216">
        <w:t xml:space="preserve"> on the analysis results using the validation of the elbow method and the Principal Component Analysis (PCA) method, it was found that the number of clusters or the correct grouping based on the predictor variables that had been previously selected was </w:t>
      </w:r>
      <w:r w:rsidR="00CB7216">
        <w:lastRenderedPageBreak/>
        <w:t>three groups using the elbow method, because using the Principal Component Analysis (PCA) method, the distribution of clusters formed from the K-Means Clustering model accumulates at a point, causing the distribution to be ambiguous.</w:t>
      </w:r>
    </w:p>
    <w:p w14:paraId="41521086" w14:textId="77777777" w:rsidR="00CB7216" w:rsidRDefault="00CB7216" w:rsidP="00CB7216">
      <w:pPr>
        <w:spacing w:line="360" w:lineRule="auto"/>
        <w:ind w:left="720"/>
        <w:jc w:val="both"/>
      </w:pPr>
      <w:r>
        <w:t>Based on the clustering results, three different customer groups were found, which can be seen in table 7. The first group represents 937,837 total power used using total electricity consumption at peak load of 27,827 kWh and total electricity consumption when peak offload is 115,194 kWh with customers using installed capacity above 10,600 kWh.</w:t>
      </w:r>
    </w:p>
    <w:p w14:paraId="7A9C137A" w14:textId="31F53466" w:rsidR="00673D80" w:rsidRDefault="00CB7216" w:rsidP="00CB7216">
      <w:pPr>
        <w:spacing w:line="360" w:lineRule="auto"/>
        <w:ind w:left="720"/>
        <w:jc w:val="both"/>
      </w:pPr>
      <w:r>
        <w:t>The second group describes as much as 4,260 full power used using total electricity consumption at peak load of 35 kWh and total electricity consumption at peak load of 544 kWh with customers using installed capacity between 450 kWh to 10,600 kWh. The third group describes as much as 2,226,351 full power used using total electricity consumption at peak load of 123,297 kWh and total electricity consumption at peak load time of 390,803 kWh with customers using installed capacity above 200,000 kWh.</w:t>
      </w:r>
    </w:p>
    <w:p w14:paraId="1828CE69" w14:textId="77777777" w:rsidR="00312529" w:rsidRDefault="00312529" w:rsidP="00312529">
      <w:pPr>
        <w:spacing w:line="360" w:lineRule="auto"/>
        <w:ind w:left="720"/>
        <w:jc w:val="both"/>
      </w:pPr>
    </w:p>
    <w:p w14:paraId="1BFA2DD1" w14:textId="50E902D4" w:rsidR="00312529" w:rsidRDefault="00312529" w:rsidP="00312529">
      <w:pPr>
        <w:pStyle w:val="Caption"/>
        <w:keepNext/>
      </w:pPr>
      <w:r>
        <w:t>Table 7    The Result of Clustering</w:t>
      </w:r>
    </w:p>
    <w:tbl>
      <w:tblPr>
        <w:tblStyle w:val="TableGridLight"/>
        <w:tblpPr w:leftFromText="180" w:rightFromText="180" w:vertAnchor="text" w:horzAnchor="margin" w:tblpXSpec="center" w:tblpY="45"/>
        <w:tblW w:w="7653" w:type="dxa"/>
        <w:tblLook w:val="04A0" w:firstRow="1" w:lastRow="0" w:firstColumn="1" w:lastColumn="0" w:noHBand="0" w:noVBand="1"/>
      </w:tblPr>
      <w:tblGrid>
        <w:gridCol w:w="1069"/>
        <w:gridCol w:w="972"/>
        <w:gridCol w:w="1403"/>
        <w:gridCol w:w="1403"/>
        <w:gridCol w:w="1403"/>
        <w:gridCol w:w="1403"/>
      </w:tblGrid>
      <w:tr w:rsidR="00992DFF" w:rsidRPr="00546A4D" w14:paraId="6B32CFD4" w14:textId="77777777" w:rsidTr="00992DFF">
        <w:trPr>
          <w:trHeight w:val="365"/>
        </w:trPr>
        <w:tc>
          <w:tcPr>
            <w:tcW w:w="1069" w:type="dxa"/>
            <w:noWrap/>
            <w:hideMark/>
          </w:tcPr>
          <w:p w14:paraId="0C4837BB" w14:textId="77777777" w:rsidR="00992DFF" w:rsidRPr="00312529" w:rsidRDefault="00992DFF" w:rsidP="00992DFF">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972" w:type="dxa"/>
          </w:tcPr>
          <w:p w14:paraId="498EC664" w14:textId="65259E56" w:rsidR="00992DFF" w:rsidRPr="00546A4D" w:rsidRDefault="002E0D2F" w:rsidP="00992DFF">
            <w:pPr>
              <w:widowControl/>
              <w:autoSpaceDE/>
              <w:autoSpaceDN/>
              <w:jc w:val="center"/>
              <w:rPr>
                <w:b/>
                <w:bCs/>
                <w:color w:val="000000"/>
                <w:sz w:val="16"/>
                <w:szCs w:val="16"/>
                <w:lang w:val="en-ID" w:eastAsia="en-ID"/>
              </w:rPr>
            </w:pPr>
            <w:r>
              <w:rPr>
                <w:b/>
                <w:bCs/>
                <w:color w:val="000000"/>
                <w:sz w:val="16"/>
                <w:szCs w:val="16"/>
                <w:lang w:val="en-ID" w:eastAsia="en-ID"/>
              </w:rPr>
              <w:t>Number of</w:t>
            </w:r>
            <w:r>
              <w:rPr>
                <w:b/>
                <w:bCs/>
                <w:color w:val="000000"/>
                <w:sz w:val="16"/>
                <w:szCs w:val="16"/>
                <w:lang w:val="en-ID" w:eastAsia="en-ID"/>
              </w:rPr>
              <w:br/>
            </w:r>
            <w:r w:rsidR="00992DFF">
              <w:rPr>
                <w:b/>
                <w:bCs/>
                <w:color w:val="000000"/>
                <w:sz w:val="16"/>
                <w:szCs w:val="16"/>
                <w:lang w:val="en-ID" w:eastAsia="en-ID"/>
              </w:rPr>
              <w:t>Customer</w:t>
            </w:r>
          </w:p>
        </w:tc>
        <w:tc>
          <w:tcPr>
            <w:tcW w:w="1403" w:type="dxa"/>
            <w:noWrap/>
            <w:hideMark/>
          </w:tcPr>
          <w:p w14:paraId="055DD2C8"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Total</w:t>
            </w:r>
            <w:r w:rsidRPr="00546A4D">
              <w:rPr>
                <w:b/>
                <w:bCs/>
                <w:color w:val="000000"/>
                <w:sz w:val="16"/>
                <w:szCs w:val="16"/>
                <w:lang w:val="en-ID" w:eastAsia="en-ID"/>
              </w:rPr>
              <w:br/>
              <w:t>Power</w:t>
            </w:r>
          </w:p>
        </w:tc>
        <w:tc>
          <w:tcPr>
            <w:tcW w:w="1403" w:type="dxa"/>
            <w:noWrap/>
            <w:hideMark/>
          </w:tcPr>
          <w:p w14:paraId="7B6BFE12"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403" w:type="dxa"/>
            <w:noWrap/>
            <w:hideMark/>
          </w:tcPr>
          <w:p w14:paraId="78FEFA50"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403" w:type="dxa"/>
          </w:tcPr>
          <w:p w14:paraId="68D5BFFA" w14:textId="77777777" w:rsidR="00992DFF" w:rsidRPr="00546A4D"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992DFF" w:rsidRPr="00546A4D" w14:paraId="7FDC922A" w14:textId="77777777" w:rsidTr="00992DFF">
        <w:trPr>
          <w:trHeight w:val="365"/>
        </w:trPr>
        <w:tc>
          <w:tcPr>
            <w:tcW w:w="1069" w:type="dxa"/>
            <w:noWrap/>
            <w:hideMark/>
          </w:tcPr>
          <w:p w14:paraId="175BFB7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w:t>
            </w:r>
          </w:p>
        </w:tc>
        <w:tc>
          <w:tcPr>
            <w:tcW w:w="972" w:type="dxa"/>
          </w:tcPr>
          <w:p w14:paraId="3EC9E89B"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282</w:t>
            </w:r>
          </w:p>
        </w:tc>
        <w:tc>
          <w:tcPr>
            <w:tcW w:w="1403" w:type="dxa"/>
            <w:noWrap/>
            <w:hideMark/>
          </w:tcPr>
          <w:p w14:paraId="62ED51E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937</w:t>
            </w:r>
            <w:r>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403" w:type="dxa"/>
            <w:noWrap/>
            <w:hideMark/>
          </w:tcPr>
          <w:p w14:paraId="456B2132"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15</w:t>
            </w:r>
            <w:r>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403" w:type="dxa"/>
            <w:noWrap/>
            <w:hideMark/>
          </w:tcPr>
          <w:p w14:paraId="39E549B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7</w:t>
            </w:r>
            <w:r>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403" w:type="dxa"/>
          </w:tcPr>
          <w:p w14:paraId="2C48CC91" w14:textId="7F1E4E4E" w:rsidR="00992DFF" w:rsidRPr="00546A4D" w:rsidRDefault="00C07397" w:rsidP="00992DFF">
            <w:pPr>
              <w:widowControl/>
              <w:autoSpaceDE/>
              <w:autoSpaceDN/>
              <w:jc w:val="center"/>
              <w:rPr>
                <w:color w:val="000000"/>
                <w:sz w:val="18"/>
                <w:szCs w:val="18"/>
                <w:lang w:val="en-ID" w:eastAsia="en-ID"/>
              </w:rPr>
            </w:pPr>
            <w:r>
              <w:rPr>
                <w:color w:val="000000"/>
                <w:sz w:val="18"/>
                <w:szCs w:val="18"/>
                <w:lang w:val="en-ID" w:eastAsia="en-ID"/>
              </w:rPr>
              <w:t>(11,000 -</w:t>
            </w:r>
            <w:r w:rsidR="005B59F4">
              <w:rPr>
                <w:color w:val="000000"/>
                <w:sz w:val="18"/>
                <w:szCs w:val="18"/>
                <w:lang w:val="en-ID" w:eastAsia="en-ID"/>
              </w:rPr>
              <w:t xml:space="preserve"> 200,000 </w:t>
            </w:r>
            <w:r>
              <w:rPr>
                <w:color w:val="000000"/>
                <w:sz w:val="18"/>
                <w:szCs w:val="18"/>
                <w:lang w:val="en-ID" w:eastAsia="en-ID"/>
              </w:rPr>
              <w:t>)</w:t>
            </w:r>
            <w:r w:rsidR="005B59F4">
              <w:rPr>
                <w:color w:val="000000"/>
                <w:sz w:val="18"/>
                <w:szCs w:val="18"/>
                <w:lang w:val="en-ID" w:eastAsia="en-ID"/>
              </w:rPr>
              <w:t>kwh</w:t>
            </w:r>
          </w:p>
        </w:tc>
      </w:tr>
      <w:tr w:rsidR="00992DFF" w:rsidRPr="00546A4D" w14:paraId="6022D506" w14:textId="77777777" w:rsidTr="00992DFF">
        <w:trPr>
          <w:trHeight w:val="365"/>
        </w:trPr>
        <w:tc>
          <w:tcPr>
            <w:tcW w:w="1069" w:type="dxa"/>
            <w:noWrap/>
            <w:hideMark/>
          </w:tcPr>
          <w:p w14:paraId="4BE05E00"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972" w:type="dxa"/>
          </w:tcPr>
          <w:p w14:paraId="798312DE"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508615</w:t>
            </w:r>
          </w:p>
        </w:tc>
        <w:tc>
          <w:tcPr>
            <w:tcW w:w="1403" w:type="dxa"/>
            <w:noWrap/>
            <w:hideMark/>
          </w:tcPr>
          <w:p w14:paraId="3477CBEE"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4</w:t>
            </w:r>
            <w:r>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403" w:type="dxa"/>
            <w:noWrap/>
            <w:hideMark/>
          </w:tcPr>
          <w:p w14:paraId="72D737E8"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403" w:type="dxa"/>
            <w:noWrap/>
            <w:hideMark/>
          </w:tcPr>
          <w:p w14:paraId="4588C64D"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403" w:type="dxa"/>
          </w:tcPr>
          <w:p w14:paraId="2B2C5E1A" w14:textId="77777777" w:rsidR="00992DFF" w:rsidRPr="00546A4D" w:rsidRDefault="00992DFF" w:rsidP="00992DFF">
            <w:pPr>
              <w:widowControl/>
              <w:autoSpaceDE/>
              <w:autoSpaceDN/>
              <w:jc w:val="center"/>
              <w:rPr>
                <w:color w:val="000000"/>
                <w:sz w:val="18"/>
                <w:szCs w:val="18"/>
                <w:lang w:val="en-ID" w:eastAsia="en-ID"/>
              </w:rPr>
            </w:pPr>
            <w:r>
              <w:rPr>
                <w:color w:val="000000"/>
                <w:sz w:val="18"/>
                <w:szCs w:val="18"/>
                <w:lang w:val="en-ID" w:eastAsia="en-ID"/>
              </w:rPr>
              <w:t>(450- 10600) kwh</w:t>
            </w:r>
          </w:p>
        </w:tc>
      </w:tr>
      <w:tr w:rsidR="00992DFF" w:rsidRPr="00546A4D" w14:paraId="36C4EF15" w14:textId="77777777" w:rsidTr="00992DFF">
        <w:trPr>
          <w:trHeight w:val="365"/>
        </w:trPr>
        <w:tc>
          <w:tcPr>
            <w:tcW w:w="1069" w:type="dxa"/>
            <w:noWrap/>
            <w:hideMark/>
          </w:tcPr>
          <w:p w14:paraId="33532F42"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972" w:type="dxa"/>
          </w:tcPr>
          <w:p w14:paraId="1948B5EB"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37</w:t>
            </w:r>
          </w:p>
        </w:tc>
        <w:tc>
          <w:tcPr>
            <w:tcW w:w="1403" w:type="dxa"/>
            <w:noWrap/>
            <w:hideMark/>
          </w:tcPr>
          <w:p w14:paraId="1577C207"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w:t>
            </w:r>
            <w:r>
              <w:rPr>
                <w:color w:val="000000"/>
                <w:sz w:val="18"/>
                <w:szCs w:val="18"/>
                <w:lang w:val="en-ID" w:eastAsia="en-ID"/>
              </w:rPr>
              <w:t>,</w:t>
            </w:r>
            <w:r w:rsidRPr="00312529">
              <w:rPr>
                <w:color w:val="000000"/>
                <w:sz w:val="18"/>
                <w:szCs w:val="18"/>
                <w:lang w:val="en-ID" w:eastAsia="en-ID"/>
              </w:rPr>
              <w:t>226</w:t>
            </w:r>
            <w:r>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403" w:type="dxa"/>
            <w:noWrap/>
            <w:hideMark/>
          </w:tcPr>
          <w:p w14:paraId="2E5B4F3A"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90</w:t>
            </w:r>
            <w:r>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403" w:type="dxa"/>
            <w:noWrap/>
            <w:hideMark/>
          </w:tcPr>
          <w:p w14:paraId="7FFB1EE3"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403" w:type="dxa"/>
          </w:tcPr>
          <w:p w14:paraId="5FDCDADB" w14:textId="77777777" w:rsidR="00992DFF" w:rsidRPr="00111DF0" w:rsidRDefault="00992DFF" w:rsidP="00992DFF">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5DD084C4" w14:textId="23823762" w:rsidR="00F62E2C" w:rsidRPr="00312529" w:rsidRDefault="00F62E2C" w:rsidP="00673D80">
      <w:pPr>
        <w:rPr>
          <w:b/>
          <w:bCs/>
        </w:rPr>
      </w:pPr>
    </w:p>
    <w:p w14:paraId="55937ED2" w14:textId="153F3520" w:rsidR="00F62E2C" w:rsidRDefault="00F62E2C" w:rsidP="00673D80"/>
    <w:p w14:paraId="344459AB" w14:textId="47FE32DF" w:rsidR="00B85E7F" w:rsidRDefault="00CD733C" w:rsidP="002D3386">
      <w:pPr>
        <w:spacing w:line="360" w:lineRule="auto"/>
        <w:ind w:left="426"/>
        <w:jc w:val="both"/>
      </w:pPr>
      <w:r w:rsidRPr="00CD733C">
        <w:t>Based on table 7, which was previously explained, many customers use electricity at off-peak load times rather than peak load times, therefore each cluster is analyzed, which will be described as follows.</w:t>
      </w:r>
    </w:p>
    <w:p w14:paraId="1752DAE0" w14:textId="77777777" w:rsidR="00B85E7F" w:rsidRDefault="00B85E7F" w:rsidP="00B85E7F">
      <w:pPr>
        <w:jc w:val="both"/>
      </w:pPr>
    </w:p>
    <w:p w14:paraId="261CF0CC" w14:textId="4693EEFE" w:rsidR="00F62E2C" w:rsidRDefault="00104002" w:rsidP="00104002">
      <w:pPr>
        <w:pStyle w:val="ListParagraph"/>
        <w:numPr>
          <w:ilvl w:val="0"/>
          <w:numId w:val="16"/>
        </w:numPr>
      </w:pPr>
      <w:r>
        <w:t>Cluster 1</w:t>
      </w:r>
    </w:p>
    <w:p w14:paraId="60A391A7" w14:textId="2EFB3E57" w:rsidR="00104002" w:rsidRDefault="00104002" w:rsidP="00104002">
      <w:pPr>
        <w:ind w:left="360"/>
      </w:pPr>
    </w:p>
    <w:p w14:paraId="55E8E900" w14:textId="7D4E2DCC" w:rsidR="003D0A4C" w:rsidRDefault="00C07397" w:rsidP="00425AE7">
      <w:pPr>
        <w:spacing w:line="360" w:lineRule="auto"/>
        <w:ind w:left="360"/>
        <w:jc w:val="both"/>
      </w:pPr>
      <w:r w:rsidRPr="00C07397">
        <w:t>Cluster 1 consists of 282 business customers using power between 11,000 kwh to 200,000 kwh</w:t>
      </w:r>
      <w:r w:rsidRPr="00C07397">
        <w:t xml:space="preserve"> </w:t>
      </w:r>
      <w:r w:rsidR="00425AE7" w:rsidRPr="00425AE7">
        <w:t xml:space="preserve">of power with a total operating capacity of 937,000 kWh in 1 month. This class reflects the tendency to use electricity at peak off-load times rather than peak loads, thus indicating a too large gap. This shows peak external load usage between 30,000 kWh to 230,000 kWh but peak load usage between 0 to 75,000 kWh. Therefore, the use of electricity outside the peak load that is too high results in suboptimal electricity consumption because the peak load electricity consumption is too little. Figure </w:t>
      </w:r>
      <w:r w:rsidR="00A86378">
        <w:t>7</w:t>
      </w:r>
      <w:r w:rsidR="00425AE7" w:rsidRPr="00425AE7">
        <w:t xml:space="preserve"> shows the electricity usage of a business customer.</w:t>
      </w:r>
    </w:p>
    <w:p w14:paraId="415E571F" w14:textId="77777777" w:rsidR="006C24AF" w:rsidRDefault="006C24AF" w:rsidP="00104002">
      <w:pPr>
        <w:ind w:left="360"/>
      </w:pPr>
    </w:p>
    <w:p w14:paraId="1D5C0896" w14:textId="6EC220FB" w:rsidR="006C24AF" w:rsidRDefault="006C24AF" w:rsidP="00104002">
      <w:pPr>
        <w:ind w:left="360"/>
      </w:pPr>
    </w:p>
    <w:p w14:paraId="287829C2" w14:textId="77777777" w:rsidR="006C24AF" w:rsidRDefault="006C24AF" w:rsidP="00104002">
      <w:pPr>
        <w:ind w:left="360"/>
      </w:pPr>
    </w:p>
    <w:p w14:paraId="10E0572A" w14:textId="40627AC3" w:rsidR="00104002" w:rsidRDefault="00717B2D" w:rsidP="00104002">
      <w:pPr>
        <w:ind w:left="360"/>
      </w:pPr>
      <w:r>
        <w:rPr>
          <w:noProof/>
        </w:rPr>
        <w:lastRenderedPageBreak/>
        <w:drawing>
          <wp:inline distT="0" distB="0" distL="0" distR="0" wp14:anchorId="18A6C72B" wp14:editId="1DEB4377">
            <wp:extent cx="5420481" cy="2867425"/>
            <wp:effectExtent l="0" t="0" r="0" b="0"/>
            <wp:docPr id="1"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ox and whisker char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420481" cy="2867425"/>
                    </a:xfrm>
                    <a:prstGeom prst="rect">
                      <a:avLst/>
                    </a:prstGeom>
                  </pic:spPr>
                </pic:pic>
              </a:graphicData>
            </a:graphic>
          </wp:inline>
        </w:drawing>
      </w:r>
    </w:p>
    <w:p w14:paraId="34E2E066" w14:textId="4CE5BBBF" w:rsidR="007A0E82" w:rsidRDefault="007A0E82" w:rsidP="007A0E82">
      <w:pPr>
        <w:pStyle w:val="Caption"/>
        <w:keepNext/>
      </w:pPr>
      <w:r>
        <w:t xml:space="preserve">Figure </w:t>
      </w:r>
      <w:r w:rsidR="00A86378">
        <w:t>7</w:t>
      </w:r>
      <w:r>
        <w:t xml:space="preserve">   </w:t>
      </w:r>
      <w:r w:rsidR="00E311E0">
        <w:t>The results</w:t>
      </w:r>
      <w:r w:rsidR="00F2608E" w:rsidRPr="00F2608E">
        <w:t xml:space="preserve"> from cluster 1</w:t>
      </w:r>
    </w:p>
    <w:p w14:paraId="505EB957" w14:textId="77777777" w:rsidR="009F4CC9" w:rsidRDefault="009F4CC9" w:rsidP="00104002">
      <w:pPr>
        <w:ind w:left="360"/>
      </w:pPr>
    </w:p>
    <w:p w14:paraId="68D1F36D" w14:textId="77777777" w:rsidR="000674BD" w:rsidRDefault="000674BD" w:rsidP="00104002">
      <w:pPr>
        <w:ind w:left="360"/>
      </w:pPr>
    </w:p>
    <w:p w14:paraId="0285E991" w14:textId="05F40E93" w:rsidR="00104002" w:rsidRDefault="00104002" w:rsidP="00104002">
      <w:pPr>
        <w:pStyle w:val="ListParagraph"/>
        <w:numPr>
          <w:ilvl w:val="0"/>
          <w:numId w:val="16"/>
        </w:numPr>
      </w:pPr>
      <w:r>
        <w:t>Cluster 2</w:t>
      </w:r>
    </w:p>
    <w:p w14:paraId="7EDFE0C2" w14:textId="13A45020" w:rsidR="00335677" w:rsidRDefault="00335677" w:rsidP="00E311E0">
      <w:pPr>
        <w:spacing w:line="360" w:lineRule="auto"/>
        <w:ind w:left="360"/>
        <w:jc w:val="both"/>
      </w:pPr>
    </w:p>
    <w:p w14:paraId="21A28D9B" w14:textId="196B42A1" w:rsidR="00E311E0" w:rsidRDefault="00425AE7" w:rsidP="00E311E0">
      <w:pPr>
        <w:spacing w:line="360" w:lineRule="auto"/>
        <w:ind w:left="360"/>
        <w:jc w:val="both"/>
      </w:pPr>
      <w:r w:rsidRPr="00425AE7">
        <w:t xml:space="preserve">Cluster 2 illustrates the high use of electricity when outside the peak load compared to the peak load, which is used only 1% of the total capable power for the peak load provided each month. This class reflects that business customers use power from 450 kWh to 10,600 kWh. Therefore, this class is like household customers because it has in common some customers use peak load electricity and use electricity outside the peak load, which is 0 kWh. Customers in this class are likely the building has not been occupied for a long time. Figure </w:t>
      </w:r>
      <w:r w:rsidR="00A86378">
        <w:t>8</w:t>
      </w:r>
      <w:r w:rsidRPr="00425AE7">
        <w:t xml:space="preserve"> shows the results of cluster 2</w:t>
      </w:r>
      <w:r>
        <w:t>.</w:t>
      </w:r>
    </w:p>
    <w:p w14:paraId="0DAA4FBF" w14:textId="59C20A48" w:rsidR="00335677" w:rsidRDefault="00335677" w:rsidP="009F4CC9">
      <w:pPr>
        <w:spacing w:line="360" w:lineRule="auto"/>
        <w:ind w:left="360"/>
        <w:jc w:val="both"/>
      </w:pPr>
    </w:p>
    <w:p w14:paraId="04115955" w14:textId="77777777" w:rsidR="00335677" w:rsidRDefault="00335677" w:rsidP="00335677"/>
    <w:p w14:paraId="0B2B5E18" w14:textId="1C38871E" w:rsidR="00104002" w:rsidRDefault="00717B2D" w:rsidP="00104002">
      <w:pPr>
        <w:ind w:left="360"/>
      </w:pPr>
      <w:r>
        <w:rPr>
          <w:noProof/>
        </w:rPr>
        <w:lastRenderedPageBreak/>
        <w:drawing>
          <wp:inline distT="0" distB="0" distL="0" distR="0" wp14:anchorId="3FA43D86" wp14:editId="135DB8D0">
            <wp:extent cx="5420481" cy="3277057"/>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6">
                      <a:extLst>
                        <a:ext uri="{28A0092B-C50C-407E-A947-70E740481C1C}">
                          <a14:useLocalDpi xmlns:a14="http://schemas.microsoft.com/office/drawing/2010/main" val="0"/>
                        </a:ext>
                      </a:extLst>
                    </a:blip>
                    <a:stretch>
                      <a:fillRect/>
                    </a:stretch>
                  </pic:blipFill>
                  <pic:spPr>
                    <a:xfrm>
                      <a:off x="0" y="0"/>
                      <a:ext cx="5420481" cy="3277057"/>
                    </a:xfrm>
                    <a:prstGeom prst="rect">
                      <a:avLst/>
                    </a:prstGeom>
                  </pic:spPr>
                </pic:pic>
              </a:graphicData>
            </a:graphic>
          </wp:inline>
        </w:drawing>
      </w:r>
    </w:p>
    <w:p w14:paraId="7FC00388" w14:textId="225A416F" w:rsidR="000D53E7" w:rsidRDefault="000D53E7" w:rsidP="000D53E7">
      <w:pPr>
        <w:pStyle w:val="Caption"/>
        <w:keepNext/>
      </w:pPr>
      <w:r>
        <w:t xml:space="preserve">Figure </w:t>
      </w:r>
      <w:r w:rsidR="00A86378">
        <w:t>8</w:t>
      </w:r>
      <w:r>
        <w:t xml:space="preserve">   The results</w:t>
      </w:r>
      <w:r w:rsidRPr="00F2608E">
        <w:t xml:space="preserve"> from cluster </w:t>
      </w:r>
      <w:r>
        <w:t>2</w:t>
      </w:r>
    </w:p>
    <w:p w14:paraId="3DE1444A" w14:textId="4F1020EB" w:rsidR="00185FC7" w:rsidRDefault="00185FC7" w:rsidP="00104002">
      <w:pPr>
        <w:ind w:left="360"/>
      </w:pPr>
    </w:p>
    <w:p w14:paraId="38CBAAB1" w14:textId="7860218A" w:rsidR="00852F04" w:rsidRDefault="00852F04" w:rsidP="00104002">
      <w:pPr>
        <w:ind w:left="360"/>
      </w:pPr>
    </w:p>
    <w:p w14:paraId="1AF391CA" w14:textId="0D2CA02B" w:rsidR="00852F04" w:rsidRDefault="00852F04" w:rsidP="00104002">
      <w:pPr>
        <w:ind w:left="360"/>
      </w:pPr>
    </w:p>
    <w:p w14:paraId="0409446D" w14:textId="77777777" w:rsidR="00852F04" w:rsidRDefault="00852F04" w:rsidP="00104002">
      <w:pPr>
        <w:ind w:left="360"/>
      </w:pPr>
    </w:p>
    <w:p w14:paraId="2361A9CD" w14:textId="77777777" w:rsidR="00185FC7" w:rsidRDefault="00185FC7" w:rsidP="00104002">
      <w:pPr>
        <w:ind w:left="360"/>
      </w:pPr>
    </w:p>
    <w:p w14:paraId="7540E138" w14:textId="7186CDF7" w:rsidR="00104002" w:rsidRDefault="00104002" w:rsidP="00104002">
      <w:pPr>
        <w:pStyle w:val="ListParagraph"/>
        <w:numPr>
          <w:ilvl w:val="0"/>
          <w:numId w:val="16"/>
        </w:numPr>
      </w:pPr>
      <w:r>
        <w:t>Cluster 3</w:t>
      </w:r>
    </w:p>
    <w:p w14:paraId="070BE66C" w14:textId="67A54A1C" w:rsidR="00104002" w:rsidRDefault="00104002" w:rsidP="00104002">
      <w:pPr>
        <w:ind w:left="360"/>
      </w:pPr>
    </w:p>
    <w:p w14:paraId="4B18F91A" w14:textId="4555DBF7" w:rsidR="00532946" w:rsidRDefault="00425AE7" w:rsidP="00532946">
      <w:pPr>
        <w:spacing w:line="360" w:lineRule="auto"/>
        <w:ind w:left="360"/>
        <w:jc w:val="both"/>
      </w:pPr>
      <w:r w:rsidRPr="00425AE7">
        <w:t>Th</w:t>
      </w:r>
      <w:r>
        <w:t>e</w:t>
      </w:r>
      <w:r w:rsidRPr="00425AE7">
        <w:t xml:space="preserve"> cluster</w:t>
      </w:r>
      <w:r>
        <w:t xml:space="preserve"> 3</w:t>
      </w:r>
      <w:r w:rsidRPr="00425AE7">
        <w:t xml:space="preserve"> describes the highest electricity usage compared to other classes in one month. This class shows peak external load electricity use, which is still high, but peak load electricity consumption is higher than the previous classes. However, this class of business customers mainly uses peak load electricity. Therefore, the possibility of customers in this class continuing to use peak load electricity in the future will be higher, as shown in Figure </w:t>
      </w:r>
      <w:r w:rsidR="00A86378">
        <w:t>9</w:t>
      </w:r>
      <w:r w:rsidRPr="00425AE7">
        <w:t>, which is the result of cluster 3.</w:t>
      </w:r>
    </w:p>
    <w:p w14:paraId="25C931EF" w14:textId="77777777" w:rsidR="008E2135" w:rsidRDefault="008E2135" w:rsidP="00532946">
      <w:pPr>
        <w:spacing w:line="360" w:lineRule="auto"/>
        <w:ind w:left="360"/>
        <w:jc w:val="both"/>
      </w:pPr>
    </w:p>
    <w:p w14:paraId="1811DC0D" w14:textId="77777777" w:rsidR="00532946" w:rsidRDefault="00532946" w:rsidP="00104002">
      <w:pPr>
        <w:ind w:left="360"/>
      </w:pPr>
    </w:p>
    <w:p w14:paraId="034EFC4C" w14:textId="2DC4926F" w:rsidR="00104002" w:rsidRDefault="00717B2D" w:rsidP="0039704E">
      <w:pPr>
        <w:spacing w:line="360" w:lineRule="auto"/>
        <w:ind w:left="360"/>
        <w:jc w:val="both"/>
      </w:pPr>
      <w:r>
        <w:rPr>
          <w:noProof/>
        </w:rPr>
        <w:lastRenderedPageBreak/>
        <w:drawing>
          <wp:inline distT="0" distB="0" distL="0" distR="0" wp14:anchorId="69326C46" wp14:editId="65DF47F1">
            <wp:extent cx="5372850" cy="3229426"/>
            <wp:effectExtent l="0" t="0" r="0" b="0"/>
            <wp:docPr id="4" name="Picture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ox and whisk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372850" cy="3229426"/>
                    </a:xfrm>
                    <a:prstGeom prst="rect">
                      <a:avLst/>
                    </a:prstGeom>
                  </pic:spPr>
                </pic:pic>
              </a:graphicData>
            </a:graphic>
          </wp:inline>
        </w:drawing>
      </w:r>
    </w:p>
    <w:p w14:paraId="3235756D" w14:textId="6AC12354" w:rsidR="001354E2" w:rsidRDefault="001354E2" w:rsidP="001354E2">
      <w:pPr>
        <w:pStyle w:val="Caption"/>
        <w:keepNext/>
      </w:pPr>
      <w:r>
        <w:t xml:space="preserve">Figure </w:t>
      </w:r>
      <w:r w:rsidR="00A86378">
        <w:t>9</w:t>
      </w:r>
      <w:r>
        <w:t xml:space="preserve">   The results</w:t>
      </w:r>
      <w:r w:rsidRPr="00F2608E">
        <w:t xml:space="preserve"> from cluster </w:t>
      </w:r>
      <w:r>
        <w:t>3</w:t>
      </w:r>
    </w:p>
    <w:p w14:paraId="7A97C342" w14:textId="77777777" w:rsidR="00673D80" w:rsidRDefault="00673D80" w:rsidP="001354E2">
      <w:pPr>
        <w:jc w:val="both"/>
      </w:pPr>
    </w:p>
    <w:p w14:paraId="2649DC5E" w14:textId="1321F7A2" w:rsidR="00673D80" w:rsidRDefault="00673D80" w:rsidP="00673D80"/>
    <w:p w14:paraId="12CD0C19" w14:textId="1054DE77" w:rsidR="002C628E" w:rsidRDefault="002C628E" w:rsidP="00423DEB">
      <w:pPr>
        <w:spacing w:line="360" w:lineRule="auto"/>
        <w:ind w:left="426"/>
        <w:jc w:val="both"/>
      </w:pPr>
      <w:r>
        <w:t>The electrical load described above is characterized by peak load electricity, peak external load electricity, and installed power. The above analysis results found that from the three groups above, business customers used a lot of electricity outside the dominant peak load. Business customers dominate electricity usage at peak load in cluster 3. Based on the problems described in section 1, it was found that the high peak load usage was caused by customers using electricity above 200,000 kWh, causing frequent blackouts due to the power being capable of peak loads. This is limited, and this is comparable to the results that have been done previously using the K-means Clustering model.</w:t>
      </w:r>
    </w:p>
    <w:p w14:paraId="5F55D3F3" w14:textId="77777777" w:rsidR="002C628E" w:rsidRDefault="002C628E" w:rsidP="00423DEB">
      <w:pPr>
        <w:spacing w:line="360" w:lineRule="auto"/>
        <w:ind w:left="426"/>
        <w:jc w:val="both"/>
      </w:pPr>
    </w:p>
    <w:p w14:paraId="58C269D0" w14:textId="51BF3679" w:rsidR="009E310B" w:rsidRDefault="002C628E" w:rsidP="00423DEB">
      <w:pPr>
        <w:spacing w:line="360" w:lineRule="auto"/>
        <w:ind w:left="426"/>
        <w:jc w:val="both"/>
      </w:pPr>
      <w:r>
        <w:t>Based on the results of the analysis done previously, three customer groupings will be ranked for different actions for each customer. The first group is ranked second because this business customer will potentially one-day use peak loads. Activities that will be possible with the company will educate customers so that the power used does not exceed what is provided. The second group is in the third rank because this business customer uses almost the same electricity as a household. Actions that will be possible are done by giving bonuses to increase electricity consumption. The third group is in the first rank, and this is because these business customers have the potential to increase the company's revenue; therefore, it is vital to maintain these customers by providing education on the use of balanced peak and off-peak loads or giving bonuses to business customers so that they use a balanced electricity load balanced. Table 8 describes the ranking of business customers based on the model results that have been carried out.</w:t>
      </w:r>
    </w:p>
    <w:p w14:paraId="0777BCD8" w14:textId="77777777" w:rsidR="005242B7" w:rsidRDefault="005242B7" w:rsidP="00193C09">
      <w:pPr>
        <w:spacing w:line="360" w:lineRule="auto"/>
        <w:jc w:val="both"/>
      </w:pPr>
    </w:p>
    <w:p w14:paraId="148B25DD" w14:textId="1517488F" w:rsidR="009E310B" w:rsidRDefault="005242B7" w:rsidP="005242B7">
      <w:pPr>
        <w:pStyle w:val="Caption"/>
        <w:keepNext/>
      </w:pPr>
      <w:r>
        <w:t xml:space="preserve">Table 8    </w:t>
      </w:r>
      <w:r w:rsidRPr="005242B7">
        <w:t>Business Customer Ranking</w:t>
      </w:r>
    </w:p>
    <w:tbl>
      <w:tblPr>
        <w:tblStyle w:val="TableGrid"/>
        <w:tblW w:w="5710" w:type="dxa"/>
        <w:tblInd w:w="1736" w:type="dxa"/>
        <w:tblLook w:val="04A0" w:firstRow="1" w:lastRow="0" w:firstColumn="1" w:lastColumn="0" w:noHBand="0" w:noVBand="1"/>
      </w:tblPr>
      <w:tblGrid>
        <w:gridCol w:w="930"/>
        <w:gridCol w:w="1144"/>
        <w:gridCol w:w="1097"/>
        <w:gridCol w:w="1078"/>
        <w:gridCol w:w="1461"/>
      </w:tblGrid>
      <w:tr w:rsidR="002367DD" w14:paraId="23D51DA7" w14:textId="77777777" w:rsidTr="002367DD">
        <w:trPr>
          <w:trHeight w:val="748"/>
        </w:trPr>
        <w:tc>
          <w:tcPr>
            <w:tcW w:w="930" w:type="dxa"/>
          </w:tcPr>
          <w:p w14:paraId="61AE88F1" w14:textId="3FF2EB4B" w:rsidR="002367DD" w:rsidRPr="0035060B" w:rsidRDefault="002367DD" w:rsidP="00B61B6E">
            <w:pPr>
              <w:jc w:val="center"/>
              <w:rPr>
                <w:b/>
                <w:bCs/>
                <w:sz w:val="18"/>
                <w:szCs w:val="18"/>
              </w:rPr>
            </w:pPr>
            <w:r w:rsidRPr="0035060B">
              <w:rPr>
                <w:b/>
                <w:bCs/>
                <w:sz w:val="18"/>
                <w:szCs w:val="18"/>
              </w:rPr>
              <w:t>Group</w:t>
            </w:r>
          </w:p>
        </w:tc>
        <w:tc>
          <w:tcPr>
            <w:tcW w:w="1144" w:type="dxa"/>
          </w:tcPr>
          <w:p w14:paraId="047A931E" w14:textId="7AA6733A" w:rsidR="002367DD" w:rsidRPr="0035060B" w:rsidRDefault="002367DD" w:rsidP="00B61B6E">
            <w:pPr>
              <w:jc w:val="center"/>
              <w:rPr>
                <w:b/>
                <w:bCs/>
                <w:sz w:val="18"/>
                <w:szCs w:val="18"/>
              </w:rPr>
            </w:pPr>
            <w:r w:rsidRPr="0035060B">
              <w:rPr>
                <w:b/>
                <w:bCs/>
                <w:sz w:val="18"/>
                <w:szCs w:val="18"/>
              </w:rPr>
              <w:t>Number Of Customer</w:t>
            </w:r>
          </w:p>
        </w:tc>
        <w:tc>
          <w:tcPr>
            <w:tcW w:w="1097" w:type="dxa"/>
          </w:tcPr>
          <w:p w14:paraId="4C71B05D" w14:textId="48AE347D" w:rsidR="002367DD" w:rsidRPr="0035060B" w:rsidRDefault="002367DD" w:rsidP="00B61B6E">
            <w:pPr>
              <w:jc w:val="center"/>
              <w:rPr>
                <w:b/>
                <w:bCs/>
                <w:sz w:val="18"/>
                <w:szCs w:val="18"/>
              </w:rPr>
            </w:pPr>
            <w:r w:rsidRPr="0035060B">
              <w:rPr>
                <w:b/>
                <w:bCs/>
                <w:color w:val="000000"/>
                <w:sz w:val="18"/>
                <w:szCs w:val="18"/>
                <w:lang w:val="en-ID" w:eastAsia="en-ID"/>
              </w:rPr>
              <w:t>Total</w:t>
            </w:r>
            <w:r w:rsidRPr="0035060B">
              <w:rPr>
                <w:b/>
                <w:bCs/>
                <w:color w:val="000000"/>
                <w:sz w:val="18"/>
                <w:szCs w:val="18"/>
                <w:lang w:val="en-ID" w:eastAsia="en-ID"/>
              </w:rPr>
              <w:br/>
              <w:t>Power</w:t>
            </w:r>
          </w:p>
        </w:tc>
        <w:tc>
          <w:tcPr>
            <w:tcW w:w="1078" w:type="dxa"/>
          </w:tcPr>
          <w:p w14:paraId="7FC879FC" w14:textId="38424346" w:rsidR="002367DD" w:rsidRPr="0035060B" w:rsidRDefault="002367DD" w:rsidP="00B61B6E">
            <w:pPr>
              <w:jc w:val="center"/>
              <w:rPr>
                <w:b/>
                <w:bCs/>
                <w:sz w:val="18"/>
                <w:szCs w:val="18"/>
              </w:rPr>
            </w:pPr>
            <w:r w:rsidRPr="0035060B">
              <w:rPr>
                <w:b/>
                <w:bCs/>
                <w:sz w:val="18"/>
                <w:szCs w:val="18"/>
              </w:rPr>
              <w:t>Ranking</w:t>
            </w:r>
          </w:p>
        </w:tc>
        <w:tc>
          <w:tcPr>
            <w:tcW w:w="1461" w:type="dxa"/>
          </w:tcPr>
          <w:p w14:paraId="48FCC317" w14:textId="3BDE2411" w:rsidR="002367DD" w:rsidRPr="0035060B" w:rsidRDefault="002367DD" w:rsidP="00B61B6E">
            <w:pPr>
              <w:jc w:val="center"/>
              <w:rPr>
                <w:b/>
                <w:bCs/>
                <w:sz w:val="18"/>
                <w:szCs w:val="18"/>
              </w:rPr>
            </w:pPr>
            <w:r w:rsidRPr="0035060B">
              <w:rPr>
                <w:b/>
                <w:bCs/>
                <w:sz w:val="18"/>
                <w:szCs w:val="18"/>
              </w:rPr>
              <w:t>Ranking Meaning</w:t>
            </w:r>
          </w:p>
        </w:tc>
      </w:tr>
      <w:tr w:rsidR="002367DD" w14:paraId="77311E04" w14:textId="77777777" w:rsidTr="002367DD">
        <w:trPr>
          <w:trHeight w:val="359"/>
        </w:trPr>
        <w:tc>
          <w:tcPr>
            <w:tcW w:w="930" w:type="dxa"/>
          </w:tcPr>
          <w:p w14:paraId="0183C888" w14:textId="0745479E" w:rsidR="002367DD" w:rsidRPr="0035060B" w:rsidRDefault="002367DD" w:rsidP="00B61B6E">
            <w:pPr>
              <w:jc w:val="center"/>
              <w:rPr>
                <w:sz w:val="18"/>
                <w:szCs w:val="18"/>
              </w:rPr>
            </w:pPr>
            <w:r w:rsidRPr="0035060B">
              <w:rPr>
                <w:sz w:val="18"/>
                <w:szCs w:val="18"/>
              </w:rPr>
              <w:t>1</w:t>
            </w:r>
          </w:p>
        </w:tc>
        <w:tc>
          <w:tcPr>
            <w:tcW w:w="1144" w:type="dxa"/>
          </w:tcPr>
          <w:p w14:paraId="30004D3A" w14:textId="7EC76A4E" w:rsidR="002367DD" w:rsidRPr="0035060B" w:rsidRDefault="002367DD" w:rsidP="00B61B6E">
            <w:pPr>
              <w:jc w:val="center"/>
              <w:rPr>
                <w:sz w:val="18"/>
                <w:szCs w:val="18"/>
              </w:rPr>
            </w:pPr>
            <w:r w:rsidRPr="0035060B">
              <w:rPr>
                <w:sz w:val="18"/>
                <w:szCs w:val="18"/>
              </w:rPr>
              <w:t>282</w:t>
            </w:r>
          </w:p>
        </w:tc>
        <w:tc>
          <w:tcPr>
            <w:tcW w:w="1097" w:type="dxa"/>
          </w:tcPr>
          <w:p w14:paraId="336A2F78" w14:textId="5E206F5B" w:rsidR="002367DD" w:rsidRPr="0035060B" w:rsidRDefault="002367DD" w:rsidP="00B61B6E">
            <w:pPr>
              <w:jc w:val="center"/>
              <w:rPr>
                <w:sz w:val="18"/>
                <w:szCs w:val="18"/>
              </w:rPr>
            </w:pPr>
            <w:r w:rsidRPr="0035060B">
              <w:rPr>
                <w:color w:val="000000"/>
                <w:sz w:val="18"/>
                <w:szCs w:val="18"/>
                <w:lang w:val="en-ID" w:eastAsia="en-ID"/>
              </w:rPr>
              <w:t>937,837 kwh</w:t>
            </w:r>
          </w:p>
        </w:tc>
        <w:tc>
          <w:tcPr>
            <w:tcW w:w="1078" w:type="dxa"/>
          </w:tcPr>
          <w:p w14:paraId="37B0C234" w14:textId="7CA34E20" w:rsidR="002367DD" w:rsidRPr="0035060B" w:rsidRDefault="002367DD" w:rsidP="00B61B6E">
            <w:pPr>
              <w:jc w:val="center"/>
              <w:rPr>
                <w:sz w:val="18"/>
                <w:szCs w:val="18"/>
              </w:rPr>
            </w:pPr>
            <w:r w:rsidRPr="0035060B">
              <w:rPr>
                <w:sz w:val="18"/>
                <w:szCs w:val="18"/>
              </w:rPr>
              <w:t>2</w:t>
            </w:r>
          </w:p>
        </w:tc>
        <w:tc>
          <w:tcPr>
            <w:tcW w:w="1461" w:type="dxa"/>
          </w:tcPr>
          <w:p w14:paraId="13171298" w14:textId="2D94BD7E" w:rsidR="002367DD" w:rsidRPr="0035060B" w:rsidRDefault="002367DD" w:rsidP="00B61B6E">
            <w:pPr>
              <w:jc w:val="center"/>
              <w:rPr>
                <w:sz w:val="18"/>
                <w:szCs w:val="18"/>
              </w:rPr>
            </w:pPr>
            <w:r>
              <w:rPr>
                <w:sz w:val="18"/>
                <w:szCs w:val="18"/>
              </w:rPr>
              <w:t>I</w:t>
            </w:r>
            <w:r w:rsidRPr="00261F53">
              <w:rPr>
                <w:sz w:val="18"/>
                <w:szCs w:val="18"/>
              </w:rPr>
              <w:t xml:space="preserve">mportant </w:t>
            </w:r>
            <w:r>
              <w:rPr>
                <w:sz w:val="18"/>
                <w:szCs w:val="18"/>
              </w:rPr>
              <w:t>D</w:t>
            </w:r>
            <w:r w:rsidRPr="00261F53">
              <w:rPr>
                <w:sz w:val="18"/>
                <w:szCs w:val="18"/>
              </w:rPr>
              <w:t>evelopment-</w:t>
            </w:r>
            <w:r>
              <w:rPr>
                <w:sz w:val="18"/>
                <w:szCs w:val="18"/>
              </w:rPr>
              <w:t>C</w:t>
            </w:r>
            <w:r w:rsidRPr="00261F53">
              <w:rPr>
                <w:sz w:val="18"/>
                <w:szCs w:val="18"/>
              </w:rPr>
              <w:t>ustomer</w:t>
            </w:r>
          </w:p>
        </w:tc>
      </w:tr>
      <w:tr w:rsidR="002367DD" w14:paraId="1F8514B9" w14:textId="77777777" w:rsidTr="002367DD">
        <w:trPr>
          <w:trHeight w:val="386"/>
        </w:trPr>
        <w:tc>
          <w:tcPr>
            <w:tcW w:w="930" w:type="dxa"/>
          </w:tcPr>
          <w:p w14:paraId="1A5E5030" w14:textId="21BD8562" w:rsidR="002367DD" w:rsidRPr="0035060B" w:rsidRDefault="002367DD" w:rsidP="00B61B6E">
            <w:pPr>
              <w:jc w:val="center"/>
              <w:rPr>
                <w:sz w:val="18"/>
                <w:szCs w:val="18"/>
              </w:rPr>
            </w:pPr>
            <w:r w:rsidRPr="0035060B">
              <w:rPr>
                <w:sz w:val="18"/>
                <w:szCs w:val="18"/>
              </w:rPr>
              <w:t>2</w:t>
            </w:r>
          </w:p>
        </w:tc>
        <w:tc>
          <w:tcPr>
            <w:tcW w:w="1144" w:type="dxa"/>
          </w:tcPr>
          <w:p w14:paraId="7D80B6C0" w14:textId="79B8EA0B" w:rsidR="002367DD" w:rsidRPr="0035060B" w:rsidRDefault="002367DD" w:rsidP="00B61B6E">
            <w:pPr>
              <w:jc w:val="center"/>
              <w:rPr>
                <w:sz w:val="18"/>
                <w:szCs w:val="18"/>
              </w:rPr>
            </w:pPr>
            <w:r w:rsidRPr="0035060B">
              <w:rPr>
                <w:color w:val="000000"/>
                <w:sz w:val="18"/>
                <w:szCs w:val="18"/>
                <w:lang w:val="en-ID" w:eastAsia="en-ID"/>
              </w:rPr>
              <w:t>508615</w:t>
            </w:r>
          </w:p>
        </w:tc>
        <w:tc>
          <w:tcPr>
            <w:tcW w:w="1097" w:type="dxa"/>
          </w:tcPr>
          <w:p w14:paraId="5AAAD6E5" w14:textId="1D5CEEFF" w:rsidR="002367DD" w:rsidRPr="0035060B" w:rsidRDefault="002367DD" w:rsidP="00B61B6E">
            <w:pPr>
              <w:jc w:val="center"/>
              <w:rPr>
                <w:sz w:val="18"/>
                <w:szCs w:val="18"/>
              </w:rPr>
            </w:pPr>
            <w:r w:rsidRPr="0035060B">
              <w:rPr>
                <w:color w:val="000000"/>
                <w:sz w:val="18"/>
                <w:szCs w:val="18"/>
                <w:lang w:val="en-ID" w:eastAsia="en-ID"/>
              </w:rPr>
              <w:t>4,260 kwh</w:t>
            </w:r>
          </w:p>
        </w:tc>
        <w:tc>
          <w:tcPr>
            <w:tcW w:w="1078" w:type="dxa"/>
          </w:tcPr>
          <w:p w14:paraId="2F370805" w14:textId="324342F8" w:rsidR="002367DD" w:rsidRPr="0035060B" w:rsidRDefault="002367DD" w:rsidP="00B61B6E">
            <w:pPr>
              <w:jc w:val="center"/>
              <w:rPr>
                <w:sz w:val="18"/>
                <w:szCs w:val="18"/>
              </w:rPr>
            </w:pPr>
            <w:r w:rsidRPr="0035060B">
              <w:rPr>
                <w:sz w:val="18"/>
                <w:szCs w:val="18"/>
              </w:rPr>
              <w:t>3</w:t>
            </w:r>
          </w:p>
        </w:tc>
        <w:tc>
          <w:tcPr>
            <w:tcW w:w="1461" w:type="dxa"/>
          </w:tcPr>
          <w:p w14:paraId="6D3B85B3" w14:textId="2033D9AA" w:rsidR="002367DD" w:rsidRPr="0035060B" w:rsidRDefault="002367DD" w:rsidP="00B61B6E">
            <w:pPr>
              <w:jc w:val="center"/>
              <w:rPr>
                <w:sz w:val="18"/>
                <w:szCs w:val="18"/>
              </w:rPr>
            </w:pPr>
            <w:r>
              <w:rPr>
                <w:sz w:val="18"/>
                <w:szCs w:val="18"/>
              </w:rPr>
              <w:t>General Customer</w:t>
            </w:r>
          </w:p>
        </w:tc>
      </w:tr>
      <w:tr w:rsidR="002367DD" w14:paraId="64DD8829" w14:textId="77777777" w:rsidTr="002367DD">
        <w:trPr>
          <w:trHeight w:val="359"/>
        </w:trPr>
        <w:tc>
          <w:tcPr>
            <w:tcW w:w="930" w:type="dxa"/>
          </w:tcPr>
          <w:p w14:paraId="3E6C7A7C" w14:textId="7EB2B712" w:rsidR="002367DD" w:rsidRPr="0035060B" w:rsidRDefault="002367DD" w:rsidP="00B61B6E">
            <w:pPr>
              <w:jc w:val="center"/>
              <w:rPr>
                <w:sz w:val="18"/>
                <w:szCs w:val="18"/>
              </w:rPr>
            </w:pPr>
            <w:r w:rsidRPr="0035060B">
              <w:rPr>
                <w:sz w:val="18"/>
                <w:szCs w:val="18"/>
              </w:rPr>
              <w:t>3</w:t>
            </w:r>
          </w:p>
        </w:tc>
        <w:tc>
          <w:tcPr>
            <w:tcW w:w="1144" w:type="dxa"/>
          </w:tcPr>
          <w:p w14:paraId="03B5FFAC" w14:textId="45F7A6DA" w:rsidR="002367DD" w:rsidRPr="0035060B" w:rsidRDefault="002367DD" w:rsidP="00B61B6E">
            <w:pPr>
              <w:jc w:val="center"/>
              <w:rPr>
                <w:sz w:val="18"/>
                <w:szCs w:val="18"/>
              </w:rPr>
            </w:pPr>
            <w:r w:rsidRPr="0035060B">
              <w:rPr>
                <w:color w:val="000000"/>
                <w:sz w:val="18"/>
                <w:szCs w:val="18"/>
                <w:lang w:val="en-ID" w:eastAsia="en-ID"/>
              </w:rPr>
              <w:t>37</w:t>
            </w:r>
          </w:p>
        </w:tc>
        <w:tc>
          <w:tcPr>
            <w:tcW w:w="1097" w:type="dxa"/>
          </w:tcPr>
          <w:p w14:paraId="779B5397" w14:textId="1149668F" w:rsidR="002367DD" w:rsidRPr="0035060B" w:rsidRDefault="002367DD" w:rsidP="00B61B6E">
            <w:pPr>
              <w:jc w:val="center"/>
              <w:rPr>
                <w:sz w:val="18"/>
                <w:szCs w:val="18"/>
              </w:rPr>
            </w:pPr>
            <w:r w:rsidRPr="0035060B">
              <w:rPr>
                <w:color w:val="000000"/>
                <w:sz w:val="18"/>
                <w:szCs w:val="18"/>
                <w:lang w:val="en-ID" w:eastAsia="en-ID"/>
              </w:rPr>
              <w:t>2,226,351 kwh</w:t>
            </w:r>
          </w:p>
        </w:tc>
        <w:tc>
          <w:tcPr>
            <w:tcW w:w="1078" w:type="dxa"/>
          </w:tcPr>
          <w:p w14:paraId="62A3B9FE" w14:textId="44E0B0CC" w:rsidR="002367DD" w:rsidRPr="0035060B" w:rsidRDefault="002367DD" w:rsidP="00B61B6E">
            <w:pPr>
              <w:jc w:val="center"/>
              <w:rPr>
                <w:sz w:val="18"/>
                <w:szCs w:val="18"/>
              </w:rPr>
            </w:pPr>
            <w:r w:rsidRPr="0035060B">
              <w:rPr>
                <w:sz w:val="18"/>
                <w:szCs w:val="18"/>
              </w:rPr>
              <w:t>1</w:t>
            </w:r>
          </w:p>
        </w:tc>
        <w:tc>
          <w:tcPr>
            <w:tcW w:w="1461" w:type="dxa"/>
          </w:tcPr>
          <w:p w14:paraId="3E232209" w14:textId="0C34C088" w:rsidR="002367DD" w:rsidRPr="0035060B" w:rsidRDefault="002367DD" w:rsidP="00B61B6E">
            <w:pPr>
              <w:jc w:val="center"/>
              <w:rPr>
                <w:sz w:val="18"/>
                <w:szCs w:val="18"/>
              </w:rPr>
            </w:pPr>
            <w:r>
              <w:rPr>
                <w:sz w:val="18"/>
                <w:szCs w:val="18"/>
              </w:rPr>
              <w:t>I</w:t>
            </w:r>
            <w:r w:rsidRPr="00204C54">
              <w:rPr>
                <w:sz w:val="18"/>
                <w:szCs w:val="18"/>
              </w:rPr>
              <w:t xml:space="preserve">mportant </w:t>
            </w:r>
            <w:r>
              <w:rPr>
                <w:sz w:val="18"/>
                <w:szCs w:val="18"/>
              </w:rPr>
              <w:t>M</w:t>
            </w:r>
            <w:r w:rsidRPr="00204C54">
              <w:rPr>
                <w:sz w:val="18"/>
                <w:szCs w:val="18"/>
              </w:rPr>
              <w:t>aintain-customer</w:t>
            </w:r>
          </w:p>
        </w:tc>
      </w:tr>
    </w:tbl>
    <w:p w14:paraId="1925AAFD" w14:textId="07B21AE2" w:rsidR="00193C09" w:rsidRDefault="00B551E4" w:rsidP="00193C09">
      <w:pPr>
        <w:spacing w:line="360" w:lineRule="auto"/>
        <w:jc w:val="both"/>
      </w:pPr>
      <w:r>
        <w:t xml:space="preserve"> </w:t>
      </w:r>
      <w:r w:rsidR="00A92871">
        <w:tab/>
      </w:r>
    </w:p>
    <w:p w14:paraId="39FD8BF2" w14:textId="34EFFE2E" w:rsidR="00C802AE" w:rsidRDefault="00423DEB" w:rsidP="00723446">
      <w:pPr>
        <w:spacing w:line="360" w:lineRule="auto"/>
        <w:ind w:left="426"/>
        <w:jc w:val="both"/>
      </w:pPr>
      <w:r w:rsidRPr="00423DEB">
        <w:t>The clustering model detailed in this paper can be applied to any intelligent measurement data set. However, depending on the electrical load in the use of electricity customers, the number of clusters can vary. Finally, a balance is sought in this research paper between peak load and off-peak power consumption, reflecting different ways of using electricity depending on customer usage.</w:t>
      </w:r>
    </w:p>
    <w:p w14:paraId="0A3959D4" w14:textId="77777777" w:rsidR="00193C09" w:rsidRDefault="00193C09" w:rsidP="00673D80"/>
    <w:p w14:paraId="1B9D4318" w14:textId="70665515" w:rsidR="00673D80" w:rsidRDefault="00673D80" w:rsidP="00185FC7">
      <w:pPr>
        <w:pStyle w:val="Heading1"/>
        <w:numPr>
          <w:ilvl w:val="0"/>
          <w:numId w:val="13"/>
        </w:numPr>
        <w:tabs>
          <w:tab w:val="left" w:pos="774"/>
        </w:tabs>
        <w:ind w:left="709"/>
        <w:jc w:val="both"/>
      </w:pPr>
      <w:r>
        <w:t>Conclusion</w:t>
      </w:r>
    </w:p>
    <w:p w14:paraId="286D4D54" w14:textId="77777777" w:rsidR="003D2D5F" w:rsidRDefault="003D2D5F" w:rsidP="00673D80"/>
    <w:p w14:paraId="3B2FC176" w14:textId="77777777" w:rsidR="00D02699" w:rsidRDefault="00C64909" w:rsidP="002A493B">
      <w:pPr>
        <w:spacing w:line="360" w:lineRule="auto"/>
        <w:ind w:left="426"/>
        <w:jc w:val="both"/>
      </w:pPr>
      <w:r w:rsidRPr="00C64909">
        <w:t xml:space="preserve">This paper presents a method of grouping based on the electricity load consumed by breaking down customers who use peak load electricity and off-peak loads for electricity consumption </w:t>
      </w:r>
      <w:r w:rsidR="003D06B2" w:rsidRPr="00C64909">
        <w:t>in ​</w:t>
      </w:r>
      <w:r w:rsidRPr="00C64909">
        <w:t xml:space="preserve">​West Sumatra, Indonesia. The clustering method is applied by the K-Means Clustering model with validation of the number of groupings using the elbow method and the Principal Component Analysis (PCA) method to group data into different electricity usage patterns for each customer. The Elbow method proved to be the most suitable for validation and was used to define customer clustering before performing actions in the clustering model. This model can reflect customer behavior towards the consumption of the consumed electricity load. In most cases, individual customer characteristics show a positive or negative relationship, with each class showing various patterns of electricity load consumption. As a result, it's possible to group customers and how they use electricity based on the electricity consumed. </w:t>
      </w:r>
    </w:p>
    <w:p w14:paraId="1C0C7953" w14:textId="559F81BF" w:rsidR="00746410" w:rsidRDefault="00C64909" w:rsidP="002A493B">
      <w:pPr>
        <w:spacing w:line="360" w:lineRule="auto"/>
        <w:ind w:left="426"/>
        <w:jc w:val="both"/>
      </w:pPr>
      <w:r w:rsidRPr="00C64909">
        <w:t>This finding can inform companies that by grouping customers based on the characteristics of customers using electrical loads, they can improve their predictions that the electrical loads used can be more optimal based on the power that has been provided. In terms of ranked groupings, this research can also help companies act according to the findings that have been made.</w:t>
      </w:r>
      <w:r w:rsidR="00DF5EFA" w:rsidRPr="00DF5EFA">
        <w:t xml:space="preserve"> </w:t>
      </w:r>
      <w:r w:rsidR="00DF5EFA" w:rsidRPr="00DF5EFA">
        <w:t>In terms of the contribution of the literature, this study presents a predictive model using segmentation or customer grouping based on the consumption of electricity used by business customers in the context of a power company. This study only focuses on business customers because they can increase company revenue and only use k-means clustering to explore other clustering methods in further research.</w:t>
      </w:r>
    </w:p>
    <w:p w14:paraId="4EA449A1" w14:textId="34D2A736" w:rsidR="00191515" w:rsidRDefault="00B454F1" w:rsidP="00187F44">
      <w:pPr>
        <w:pStyle w:val="Heading1"/>
      </w:pPr>
      <w:r>
        <w:lastRenderedPageBreak/>
        <w:t>References</w:t>
      </w:r>
    </w:p>
    <w:p w14:paraId="0FA991D6" w14:textId="77777777" w:rsidR="00191515" w:rsidRDefault="00191515" w:rsidP="00187F44"/>
    <w:sdt>
      <w:sdtPr>
        <w:rPr>
          <w:sz w:val="20"/>
          <w:szCs w:val="20"/>
        </w:rPr>
        <w:tag w:val="MENDELEY_BIBLIOGRAPHY"/>
        <w:id w:val="1726408138"/>
        <w:placeholder>
          <w:docPart w:val="DefaultPlaceholder_-1854013440"/>
        </w:placeholder>
      </w:sdtPr>
      <w:sdtEndPr/>
      <w:sdtContent>
        <w:p w14:paraId="486FE757" w14:textId="77777777" w:rsidR="00A20330" w:rsidRDefault="00A20330">
          <w:pPr>
            <w:ind w:hanging="640"/>
            <w:divId w:val="186792525"/>
            <w:rPr>
              <w:sz w:val="24"/>
              <w:szCs w:val="24"/>
            </w:rPr>
          </w:pPr>
          <w:r>
            <w:t>[1]</w:t>
          </w:r>
          <w:r>
            <w:tab/>
            <w:t xml:space="preserve">Katadata, “Konsumsi Listrik Nasional Terus Meningkat,” </w:t>
          </w:r>
          <w:r>
            <w:rPr>
              <w:i/>
              <w:iCs/>
            </w:rPr>
            <w:t>www.databook.com</w:t>
          </w:r>
          <w:r>
            <w:t>, Jan. 09, 2020. https://databoks.katadata.co.id/datapublish/2020/01/10/konsumsi-listrik-nasional-terus-meningkat (accessed Jan. 04, 2022).</w:t>
          </w:r>
        </w:p>
        <w:p w14:paraId="080ABEF0" w14:textId="77777777" w:rsidR="00A20330" w:rsidRDefault="00A20330">
          <w:pPr>
            <w:ind w:hanging="640"/>
            <w:divId w:val="1002195957"/>
          </w:pPr>
          <w:r>
            <w:t>[2]</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vol. 11, no. 3, pp. 169–180, 2019, doi: 10.30880/ijie.2019.11.03.018.</w:t>
          </w:r>
        </w:p>
        <w:p w14:paraId="1F4BB7DC" w14:textId="77777777" w:rsidR="00A20330" w:rsidRDefault="00A20330">
          <w:pPr>
            <w:ind w:hanging="640"/>
            <w:divId w:val="505096065"/>
          </w:pPr>
          <w:r>
            <w:t>[3]</w:t>
          </w:r>
          <w:r>
            <w:tab/>
            <w:t xml:space="preserve">J. Ye, “Analysis on E-commerce Order Cancellations Using Market Segmentation Approach,” in </w:t>
          </w:r>
          <w:r>
            <w:rPr>
              <w:i/>
              <w:iCs/>
            </w:rPr>
            <w:t>ACM International Conference Proceeding Series</w:t>
          </w:r>
          <w:r>
            <w:t>, Jan. 2021, pp. 33–40. doi: 10.1145/3450588.3450596.</w:t>
          </w:r>
        </w:p>
        <w:p w14:paraId="36D92F04" w14:textId="77777777" w:rsidR="00A20330" w:rsidRDefault="00A20330">
          <w:pPr>
            <w:ind w:hanging="640"/>
            <w:divId w:val="363867544"/>
          </w:pPr>
          <w:r>
            <w:t>[4]</w:t>
          </w:r>
          <w:r>
            <w:tab/>
            <w:t xml:space="preserve">F. McLoughlin, A. Duffy, and M. Conlon, “A clustering approach to domestic electricity load profile characterisation using smart metering data,” </w:t>
          </w:r>
          <w:r>
            <w:rPr>
              <w:i/>
              <w:iCs/>
            </w:rPr>
            <w:t>Applied Energy</w:t>
          </w:r>
          <w:r>
            <w:t>, vol. 141, pp. 190–199, Mar. 2015, doi: 10.1016/j.apenergy.2014.12.039.</w:t>
          </w:r>
        </w:p>
        <w:p w14:paraId="44ED79DB" w14:textId="77777777" w:rsidR="00A20330" w:rsidRDefault="00A20330">
          <w:pPr>
            <w:ind w:hanging="640"/>
            <w:divId w:val="963775532"/>
          </w:pPr>
          <w:r>
            <w:t>[5]</w:t>
          </w:r>
          <w:r>
            <w:tab/>
            <w:t>R. Bapna, P. Goes, A. Gupta, and Y. Jin, “USER HETEROGENEITY AND ITS IMPACT ON ELECTRONIC AUCTION MARKET DESIGN: AN EMPIRICAL EXPLORATION 1,” 2004.</w:t>
          </w:r>
        </w:p>
        <w:p w14:paraId="65689262" w14:textId="77777777" w:rsidR="00A20330" w:rsidRDefault="00A20330">
          <w:pPr>
            <w:ind w:hanging="640"/>
            <w:divId w:val="2020741136"/>
          </w:pPr>
          <w:r>
            <w:t>[6]</w:t>
          </w:r>
          <w:r>
            <w:tab/>
            <w:t xml:space="preserve">Z. J. Lee, C. Y. Lee, L. Y. Chang, and N. Sano, “Clustering and classification based on distributed automatic feature engineering for customer segmentation,” </w:t>
          </w:r>
          <w:r>
            <w:rPr>
              <w:i/>
              <w:iCs/>
            </w:rPr>
            <w:t>Symmetry</w:t>
          </w:r>
          <w:r>
            <w:t>, vol. 13, no. 9, Sep. 2021, doi: 10.3390/sym13091557.</w:t>
          </w:r>
        </w:p>
        <w:p w14:paraId="77C4B2E8" w14:textId="77777777" w:rsidR="00A20330" w:rsidRDefault="00A20330">
          <w:pPr>
            <w:ind w:hanging="640"/>
            <w:divId w:val="1403261645"/>
          </w:pPr>
          <w:r>
            <w:t>[7]</w:t>
          </w:r>
          <w:r>
            <w:tab/>
            <w:t>H. Haugdal and K. Uhlen, “Mode shape estimation using complex principal component analysis and k-means clustering,” May 2019. doi: 10.1109/SGSMA.2019.8784556.</w:t>
          </w:r>
        </w:p>
        <w:p w14:paraId="50107168" w14:textId="77777777" w:rsidR="00A20330" w:rsidRDefault="00A20330">
          <w:pPr>
            <w:ind w:hanging="640"/>
            <w:divId w:val="1361853223"/>
          </w:pPr>
          <w:r>
            <w:t>[8]</w:t>
          </w:r>
          <w:r>
            <w:tab/>
            <w:t xml:space="preserve">T. Celik, “Unsupervised change detection in satellite images using principal component analysis and κ-means clustering,” </w:t>
          </w:r>
          <w:r>
            <w:rPr>
              <w:i/>
              <w:iCs/>
            </w:rPr>
            <w:t>IEEE Geoscience and Remote Sensing Letters</w:t>
          </w:r>
          <w:r>
            <w:t>, vol. 6, no. 4, pp. 772–776, Oct. 2009, doi: 10.1109/LGRS.2009.2025059.</w:t>
          </w:r>
        </w:p>
        <w:p w14:paraId="21DB77D4" w14:textId="77777777" w:rsidR="00A20330" w:rsidRDefault="00A20330">
          <w:pPr>
            <w:ind w:hanging="640"/>
            <w:divId w:val="1480464915"/>
          </w:pPr>
          <w:r>
            <w:t>[9]</w:t>
          </w:r>
          <w:r>
            <w:tab/>
            <w:t xml:space="preserve">F. Marisa, S. Sakinah Syed Ahmad, Z. Izzah Mohd Yusof, T. Mohammad Akhriza, W. Purnomowati, and R. Kumar Pandey, “The Analyze of Relationship between Revenue and Customer Payment Methods in Small Medium Enterprise Based on Clustering K-Means,” in </w:t>
          </w:r>
          <w:r>
            <w:rPr>
              <w:i/>
              <w:iCs/>
            </w:rPr>
            <w:t>Journal of Physics: Conference Series</w:t>
          </w:r>
          <w:r>
            <w:t>, Jul. 2021, vol. 1908, no. 1. doi: 10.1088/1742-6596/1908/1/012021.</w:t>
          </w:r>
        </w:p>
        <w:p w14:paraId="7B90B9B5" w14:textId="77777777" w:rsidR="00A20330" w:rsidRDefault="00A20330">
          <w:pPr>
            <w:ind w:hanging="640"/>
            <w:divId w:val="1442069591"/>
          </w:pPr>
          <w:r>
            <w:t>[10]</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vol. 11, no. 3, pp. 169–180, 2019, doi: 10.30880/ijie.2019.11.03.018.</w:t>
          </w:r>
        </w:p>
        <w:p w14:paraId="7A314FB5" w14:textId="77777777" w:rsidR="00A20330" w:rsidRDefault="00A20330">
          <w:pPr>
            <w:ind w:hanging="640"/>
            <w:divId w:val="2144805090"/>
          </w:pPr>
          <w:r>
            <w:t>[11]</w:t>
          </w:r>
          <w:r>
            <w:tab/>
            <w:t xml:space="preserve">S. Janardhanan and R. Muthalagu, “Market segmentation for profit maximization using machine learning algorithms,” in </w:t>
          </w:r>
          <w:r>
            <w:rPr>
              <w:i/>
              <w:iCs/>
            </w:rPr>
            <w:t>Journal of Physics: Conference Series</w:t>
          </w:r>
          <w:r>
            <w:t>, Dec. 2020, vol. 1706, no. 1. doi: 10.1088/1742-6596/1706/1/012160.</w:t>
          </w:r>
        </w:p>
        <w:p w14:paraId="50CBD5CE" w14:textId="77777777" w:rsidR="00A20330" w:rsidRDefault="00A20330">
          <w:pPr>
            <w:ind w:hanging="640"/>
            <w:divId w:val="259027731"/>
          </w:pPr>
          <w:r>
            <w:t>[12]</w:t>
          </w:r>
          <w:r>
            <w:tab/>
            <w:t xml:space="preserve">F. Abdi and S. Abolmakarem, “Customer Behavior Mining Framework (CBMF) using clustering and classification techniques,” </w:t>
          </w:r>
          <w:r>
            <w:rPr>
              <w:i/>
              <w:iCs/>
            </w:rPr>
            <w:t>Journal of Industrial Engineering International</w:t>
          </w:r>
          <w:r>
            <w:t>, vol. 15, pp. 1–18, Dec. 2019, doi: 10.1007/s40092-018-0285-3.</w:t>
          </w:r>
        </w:p>
        <w:p w14:paraId="36D60DD6" w14:textId="77777777" w:rsidR="00A20330" w:rsidRDefault="00A20330">
          <w:pPr>
            <w:ind w:hanging="640"/>
            <w:divId w:val="1238974373"/>
          </w:pPr>
          <w:r>
            <w:t>[13]</w:t>
          </w:r>
          <w:r>
            <w:tab/>
            <w:t>M. Grbovic, N. Djuric, and S. Vucetic, “Supervised Clustering of Label Ranking Data.” [Online]. Available: https://epubs.siam.org/page/terms</w:t>
          </w:r>
        </w:p>
        <w:p w14:paraId="4CDDA7F4" w14:textId="77777777" w:rsidR="00A20330" w:rsidRDefault="00A20330">
          <w:pPr>
            <w:ind w:hanging="640"/>
            <w:divId w:val="1221863218"/>
          </w:pPr>
          <w:r>
            <w:t>[14]</w:t>
          </w:r>
          <w:r>
            <w:tab/>
            <w:t xml:space="preserve">S. L. Lo, R. Chiong, and D. Cornforth, “Ranking of high-value social audiences on Twitter,” </w:t>
          </w:r>
          <w:r>
            <w:rPr>
              <w:i/>
              <w:iCs/>
            </w:rPr>
            <w:t>Decision Support Systems</w:t>
          </w:r>
          <w:r>
            <w:t>, vol. 85, pp. 34–48, May 2016, doi: 10.1016/j.dss.2016.02.010.</w:t>
          </w:r>
        </w:p>
        <w:p w14:paraId="6E8113FB" w14:textId="77777777" w:rsidR="00A20330" w:rsidRDefault="00A20330">
          <w:pPr>
            <w:ind w:hanging="640"/>
            <w:divId w:val="853298620"/>
          </w:pPr>
          <w:r>
            <w:t>[15]</w:t>
          </w:r>
          <w:r>
            <w:tab/>
            <w:t>G. Shmueli and O. R. Koppius, “PREDICTIVE ANALYTICS IN INFORMATION SYSTEMS RESEARCH 1.”</w:t>
          </w:r>
        </w:p>
        <w:p w14:paraId="68E863F1" w14:textId="77777777" w:rsidR="00A20330" w:rsidRDefault="00A20330">
          <w:pPr>
            <w:ind w:hanging="640"/>
            <w:divId w:val="1453330717"/>
          </w:pPr>
          <w:r>
            <w:t>[16]</w:t>
          </w:r>
          <w:r>
            <w:tab/>
            <w:t xml:space="preserve">R. Gustriansyah, N. Suhandi, and F. Antony, “Clustering optimization in RFM analysis based on k-means,” </w:t>
          </w:r>
          <w:r>
            <w:rPr>
              <w:i/>
              <w:iCs/>
            </w:rPr>
            <w:t>Indonesian Journal of Electrical Engineering and Computer Science</w:t>
          </w:r>
          <w:r>
            <w:t>, vol. 18, no. 1, pp. 470–477, 2019, doi: 10.11591/ijeecs.v18.i1.pp470-477.</w:t>
          </w:r>
        </w:p>
        <w:p w14:paraId="364EF3C9" w14:textId="77777777" w:rsidR="00A20330" w:rsidRDefault="00A20330">
          <w:pPr>
            <w:ind w:hanging="640"/>
            <w:divId w:val="128399938"/>
          </w:pPr>
          <w:r>
            <w:t>[17]</w:t>
          </w:r>
          <w:r>
            <w:tab/>
            <w:t>P. Bholowalia and A. Kumar, “EBK-Means: A Clustering Technique based on Elbow Method and K-Means in WSN,” 2014.</w:t>
          </w:r>
        </w:p>
        <w:p w14:paraId="0DEB3AB1" w14:textId="77777777" w:rsidR="00A20330" w:rsidRDefault="00A20330">
          <w:pPr>
            <w:ind w:hanging="640"/>
            <w:divId w:val="64842105"/>
          </w:pPr>
          <w:r>
            <w:t>[18]</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xml:space="preserve">, </w:t>
          </w:r>
          <w:r>
            <w:lastRenderedPageBreak/>
            <w:t>vol. 11, no. 3, pp. 169–180, 2019, doi: 10.30880/ijie.2019.11.03.018.</w:t>
          </w:r>
        </w:p>
        <w:p w14:paraId="14375585" w14:textId="77777777" w:rsidR="00A20330" w:rsidRDefault="00A20330">
          <w:pPr>
            <w:ind w:hanging="640"/>
            <w:divId w:val="1940988755"/>
          </w:pPr>
          <w:r>
            <w:t>[19]</w:t>
          </w:r>
          <w:r>
            <w:tab/>
            <w:t>C. D. Rumiarti and I. Budi, “SEGMENTASI PELANGGAN PADA CUSTOMER RELATIONSHIP MANAGEMENT DI PERUSAHAAN RITEL: STUDI KASUS PT GRAMEDIA ASRI MEDIA.”</w:t>
          </w:r>
        </w:p>
        <w:p w14:paraId="29D89227" w14:textId="77777777" w:rsidR="00A20330" w:rsidRDefault="00A20330">
          <w:pPr>
            <w:ind w:hanging="640"/>
            <w:divId w:val="791368744"/>
          </w:pPr>
          <w:r>
            <w:t>[20]</w:t>
          </w:r>
          <w:r>
            <w:tab/>
            <w:t>“Customer Segmentation Model in E-commerce Using Clustering Techniques and LRFM Model: The Case of Online Stores in Morocco.” [Online]. Available: https://www.researchgate.net/publication/284899160</w:t>
          </w:r>
        </w:p>
        <w:p w14:paraId="746BBCE7" w14:textId="77777777" w:rsidR="00A20330" w:rsidRDefault="00A20330">
          <w:pPr>
            <w:ind w:hanging="640"/>
            <w:divId w:val="352614408"/>
          </w:pPr>
          <w:r>
            <w:t>[21]</w:t>
          </w:r>
          <w:r>
            <w:tab/>
            <w:t xml:space="preserve">S. M. S. Hosseini, A. Maleki, and M. R. Gholamian, “Cluster analysis using data mining approach to develop CRM methodology to assess the customer loyalty,” </w:t>
          </w:r>
          <w:r>
            <w:rPr>
              <w:i/>
              <w:iCs/>
            </w:rPr>
            <w:t>Expert Systems with Applications</w:t>
          </w:r>
          <w:r>
            <w:t>, vol. 37, no. 7, pp. 5259–5264, Jul. 2010, doi: 10.1016/j.eswa.2009.12.070.</w:t>
          </w:r>
        </w:p>
        <w:p w14:paraId="643AE8D8" w14:textId="77777777" w:rsidR="00A20330" w:rsidRDefault="00A20330">
          <w:pPr>
            <w:ind w:hanging="640"/>
            <w:divId w:val="2139835552"/>
          </w:pPr>
          <w:r>
            <w:t>[22]</w:t>
          </w:r>
          <w:r>
            <w:tab/>
            <w:t xml:space="preserve">IEEE Power &amp; Energy Society, IEEE Industry Applications Society, and Institute of Electrical and Electronics Engineers, </w:t>
          </w:r>
          <w:r>
            <w:rPr>
              <w:i/>
              <w:iCs/>
            </w:rPr>
            <w:t>2018 IEEE PES/IAS PowerAfrica : 28-29 June 2018.</w:t>
          </w:r>
          <w:r>
            <w:t xml:space="preserve"> </w:t>
          </w:r>
        </w:p>
        <w:p w14:paraId="27157DE0" w14:textId="43039B48" w:rsidR="009779E4" w:rsidRDefault="00A20330" w:rsidP="009779E4">
          <w:pPr>
            <w:ind w:left="1295" w:hanging="480"/>
            <w:rPr>
              <w:sz w:val="20"/>
              <w:szCs w:val="20"/>
            </w:rPr>
          </w:pPr>
          <w:r>
            <w:t> </w:t>
          </w:r>
        </w:p>
      </w:sdtContent>
    </w:sdt>
    <w:sectPr w:rsidR="009779E4">
      <w:footerReference w:type="default" r:id="rId18"/>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4377E" w14:textId="77777777" w:rsidR="003E726E" w:rsidRDefault="003E726E">
      <w:r>
        <w:separator/>
      </w:r>
    </w:p>
  </w:endnote>
  <w:endnote w:type="continuationSeparator" w:id="0">
    <w:p w14:paraId="6C6174C0" w14:textId="77777777" w:rsidR="003E726E" w:rsidRDefault="003E7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42447D4A" w:rsidR="002717C6" w:rsidRDefault="003E726E">
    <w:pPr>
      <w:pStyle w:val="BodyText"/>
      <w:spacing w:line="14" w:lineRule="auto"/>
      <w:rPr>
        <w:sz w:val="20"/>
      </w:rPr>
    </w:pPr>
    <w:r>
      <w:rPr>
        <w:noProof/>
      </w:rPr>
      <w:pict w14:anchorId="1225769F">
        <v:shapetype id="_x0000_t202" coordsize="21600,21600" o:spt="202" path="m,l,21600r21600,l21600,xe">
          <v:stroke joinstyle="miter"/>
          <v:path gradientshapeok="t" o:connecttype="rect"/>
        </v:shapetype>
        <v:shape id="Text Box 1" o:spid="_x0000_s1025" type="#_x0000_t202" style="position:absolute;margin-left:473.4pt;margin-top:792.75pt;width:11.5pt;height:14.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4CA91" w14:textId="77777777" w:rsidR="003E726E" w:rsidRDefault="003E726E">
      <w:r>
        <w:separator/>
      </w:r>
    </w:p>
  </w:footnote>
  <w:footnote w:type="continuationSeparator" w:id="0">
    <w:p w14:paraId="33C7C4D1" w14:textId="77777777" w:rsidR="003E726E" w:rsidRDefault="003E72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3809000B">
      <w:start w:val="450"/>
      <w:numFmt w:val="bullet"/>
      <w:lvlText w:val=""/>
      <w:lvlJc w:val="left"/>
      <w:pPr>
        <w:ind w:left="720" w:hanging="360"/>
      </w:pPr>
      <w:rPr>
        <w:rFonts w:ascii="Wingdings" w:eastAsia="Times New Roman"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9"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10"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11"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2"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4" w15:restartNumberingAfterBreak="0">
    <w:nsid w:val="63EC21C6"/>
    <w:multiLevelType w:val="hybridMultilevel"/>
    <w:tmpl w:val="5F0E09AC"/>
    <w:lvl w:ilvl="0" w:tplc="FFFFFFFF">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FFFFFFFF">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FFFFFF">
      <w:numFmt w:val="bullet"/>
      <w:lvlText w:val="•"/>
      <w:lvlJc w:val="left"/>
      <w:pPr>
        <w:ind w:left="2317" w:hanging="360"/>
      </w:pPr>
      <w:rPr>
        <w:rFonts w:hint="default"/>
        <w:lang w:val="en-US" w:eastAsia="en-US" w:bidi="ar-SA"/>
      </w:rPr>
    </w:lvl>
    <w:lvl w:ilvl="3" w:tplc="FFFFFFFF">
      <w:numFmt w:val="bullet"/>
      <w:lvlText w:val="•"/>
      <w:lvlJc w:val="left"/>
      <w:pPr>
        <w:ind w:left="3095" w:hanging="360"/>
      </w:pPr>
      <w:rPr>
        <w:rFonts w:hint="default"/>
        <w:lang w:val="en-US" w:eastAsia="en-US" w:bidi="ar-SA"/>
      </w:rPr>
    </w:lvl>
    <w:lvl w:ilvl="4" w:tplc="FFFFFFFF">
      <w:numFmt w:val="bullet"/>
      <w:lvlText w:val="•"/>
      <w:lvlJc w:val="left"/>
      <w:pPr>
        <w:ind w:left="3873" w:hanging="360"/>
      </w:pPr>
      <w:rPr>
        <w:rFonts w:hint="default"/>
        <w:lang w:val="en-US" w:eastAsia="en-US" w:bidi="ar-SA"/>
      </w:rPr>
    </w:lvl>
    <w:lvl w:ilvl="5" w:tplc="FFFFFFFF">
      <w:numFmt w:val="bullet"/>
      <w:lvlText w:val="•"/>
      <w:lvlJc w:val="left"/>
      <w:pPr>
        <w:ind w:left="4651" w:hanging="360"/>
      </w:pPr>
      <w:rPr>
        <w:rFonts w:hint="default"/>
        <w:lang w:val="en-US" w:eastAsia="en-US" w:bidi="ar-SA"/>
      </w:rPr>
    </w:lvl>
    <w:lvl w:ilvl="6" w:tplc="FFFFFFFF">
      <w:numFmt w:val="bullet"/>
      <w:lvlText w:val="•"/>
      <w:lvlJc w:val="left"/>
      <w:pPr>
        <w:ind w:left="5428" w:hanging="360"/>
      </w:pPr>
      <w:rPr>
        <w:rFonts w:hint="default"/>
        <w:lang w:val="en-US" w:eastAsia="en-US" w:bidi="ar-SA"/>
      </w:rPr>
    </w:lvl>
    <w:lvl w:ilvl="7" w:tplc="FFFFFFFF">
      <w:numFmt w:val="bullet"/>
      <w:lvlText w:val="•"/>
      <w:lvlJc w:val="left"/>
      <w:pPr>
        <w:ind w:left="6206" w:hanging="360"/>
      </w:pPr>
      <w:rPr>
        <w:rFonts w:hint="default"/>
        <w:lang w:val="en-US" w:eastAsia="en-US" w:bidi="ar-SA"/>
      </w:rPr>
    </w:lvl>
    <w:lvl w:ilvl="8" w:tplc="FFFFFFFF">
      <w:numFmt w:val="bullet"/>
      <w:lvlText w:val="•"/>
      <w:lvlJc w:val="left"/>
      <w:pPr>
        <w:ind w:left="6984" w:hanging="360"/>
      </w:pPr>
      <w:rPr>
        <w:rFonts w:hint="default"/>
        <w:lang w:val="en-US" w:eastAsia="en-US" w:bidi="ar-SA"/>
      </w:rPr>
    </w:lvl>
  </w:abstractNum>
  <w:abstractNum w:abstractNumId="15"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6"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6"/>
  </w:num>
  <w:num w:numId="3">
    <w:abstractNumId w:val="1"/>
  </w:num>
  <w:num w:numId="4">
    <w:abstractNumId w:val="11"/>
  </w:num>
  <w:num w:numId="5">
    <w:abstractNumId w:val="3"/>
  </w:num>
  <w:num w:numId="6">
    <w:abstractNumId w:val="13"/>
  </w:num>
  <w:num w:numId="7">
    <w:abstractNumId w:val="8"/>
  </w:num>
  <w:num w:numId="8">
    <w:abstractNumId w:val="0"/>
  </w:num>
  <w:num w:numId="9">
    <w:abstractNumId w:val="9"/>
  </w:num>
  <w:num w:numId="10">
    <w:abstractNumId w:val="16"/>
  </w:num>
  <w:num w:numId="11">
    <w:abstractNumId w:val="15"/>
  </w:num>
  <w:num w:numId="12">
    <w:abstractNumId w:val="10"/>
  </w:num>
  <w:num w:numId="13">
    <w:abstractNumId w:val="5"/>
  </w:num>
  <w:num w:numId="14">
    <w:abstractNumId w:val="12"/>
  </w:num>
  <w:num w:numId="15">
    <w:abstractNumId w:val="14"/>
  </w:num>
  <w:num w:numId="16">
    <w:abstractNumId w:val="7"/>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191515"/>
    <w:rsid w:val="000042B8"/>
    <w:rsid w:val="0000690C"/>
    <w:rsid w:val="00006E92"/>
    <w:rsid w:val="00017A41"/>
    <w:rsid w:val="000262E4"/>
    <w:rsid w:val="00026DF0"/>
    <w:rsid w:val="0003121A"/>
    <w:rsid w:val="00036D32"/>
    <w:rsid w:val="00044F08"/>
    <w:rsid w:val="00045261"/>
    <w:rsid w:val="00061CE6"/>
    <w:rsid w:val="000623DB"/>
    <w:rsid w:val="00065658"/>
    <w:rsid w:val="000674BD"/>
    <w:rsid w:val="00071518"/>
    <w:rsid w:val="00072110"/>
    <w:rsid w:val="000837BB"/>
    <w:rsid w:val="0009268C"/>
    <w:rsid w:val="000A5D16"/>
    <w:rsid w:val="000C47AD"/>
    <w:rsid w:val="000D53E7"/>
    <w:rsid w:val="000E40AE"/>
    <w:rsid w:val="000E6058"/>
    <w:rsid w:val="00100AB5"/>
    <w:rsid w:val="0010103F"/>
    <w:rsid w:val="00104002"/>
    <w:rsid w:val="00110C7F"/>
    <w:rsid w:val="00111DF0"/>
    <w:rsid w:val="0011217B"/>
    <w:rsid w:val="00114484"/>
    <w:rsid w:val="00125A73"/>
    <w:rsid w:val="00131FD5"/>
    <w:rsid w:val="001354E2"/>
    <w:rsid w:val="00136F01"/>
    <w:rsid w:val="0014596C"/>
    <w:rsid w:val="00153A4C"/>
    <w:rsid w:val="00154919"/>
    <w:rsid w:val="00156449"/>
    <w:rsid w:val="00167189"/>
    <w:rsid w:val="001672CF"/>
    <w:rsid w:val="00170125"/>
    <w:rsid w:val="00183FD5"/>
    <w:rsid w:val="001844B9"/>
    <w:rsid w:val="00185EA2"/>
    <w:rsid w:val="00185FC7"/>
    <w:rsid w:val="00187F44"/>
    <w:rsid w:val="00191515"/>
    <w:rsid w:val="00193C09"/>
    <w:rsid w:val="001A133D"/>
    <w:rsid w:val="001B761D"/>
    <w:rsid w:val="001C4F67"/>
    <w:rsid w:val="001C721D"/>
    <w:rsid w:val="001D1291"/>
    <w:rsid w:val="001D4C11"/>
    <w:rsid w:val="001E5CD2"/>
    <w:rsid w:val="001F4C81"/>
    <w:rsid w:val="00204C54"/>
    <w:rsid w:val="00206F41"/>
    <w:rsid w:val="0021622D"/>
    <w:rsid w:val="00220D5F"/>
    <w:rsid w:val="002236A7"/>
    <w:rsid w:val="002367DD"/>
    <w:rsid w:val="00244759"/>
    <w:rsid w:val="0026164E"/>
    <w:rsid w:val="00261F53"/>
    <w:rsid w:val="00266261"/>
    <w:rsid w:val="00270E17"/>
    <w:rsid w:val="002717C6"/>
    <w:rsid w:val="00281F16"/>
    <w:rsid w:val="00282E5A"/>
    <w:rsid w:val="002940EE"/>
    <w:rsid w:val="002A0820"/>
    <w:rsid w:val="002A0870"/>
    <w:rsid w:val="002A493B"/>
    <w:rsid w:val="002C5488"/>
    <w:rsid w:val="002C628E"/>
    <w:rsid w:val="002C7225"/>
    <w:rsid w:val="002D1C3E"/>
    <w:rsid w:val="002D3386"/>
    <w:rsid w:val="002D6E45"/>
    <w:rsid w:val="002E0907"/>
    <w:rsid w:val="002E0D2F"/>
    <w:rsid w:val="002E319F"/>
    <w:rsid w:val="002E38C9"/>
    <w:rsid w:val="0030201C"/>
    <w:rsid w:val="00312529"/>
    <w:rsid w:val="003130F3"/>
    <w:rsid w:val="00317D82"/>
    <w:rsid w:val="00321476"/>
    <w:rsid w:val="00324055"/>
    <w:rsid w:val="00325754"/>
    <w:rsid w:val="00326025"/>
    <w:rsid w:val="00334426"/>
    <w:rsid w:val="00335677"/>
    <w:rsid w:val="00337F2F"/>
    <w:rsid w:val="00341199"/>
    <w:rsid w:val="00346DC7"/>
    <w:rsid w:val="0035060B"/>
    <w:rsid w:val="00352D2A"/>
    <w:rsid w:val="003565BA"/>
    <w:rsid w:val="0035718E"/>
    <w:rsid w:val="0036264E"/>
    <w:rsid w:val="00383CC9"/>
    <w:rsid w:val="0039704E"/>
    <w:rsid w:val="003977B2"/>
    <w:rsid w:val="003A1EC2"/>
    <w:rsid w:val="003A5982"/>
    <w:rsid w:val="003B04A6"/>
    <w:rsid w:val="003B0C91"/>
    <w:rsid w:val="003B2AD1"/>
    <w:rsid w:val="003B67E0"/>
    <w:rsid w:val="003C3799"/>
    <w:rsid w:val="003D06B2"/>
    <w:rsid w:val="003D0A4C"/>
    <w:rsid w:val="003D2AF1"/>
    <w:rsid w:val="003D2D5F"/>
    <w:rsid w:val="003D37CC"/>
    <w:rsid w:val="003D794C"/>
    <w:rsid w:val="003E49E5"/>
    <w:rsid w:val="003E5E36"/>
    <w:rsid w:val="003E726E"/>
    <w:rsid w:val="003F0129"/>
    <w:rsid w:val="003F1184"/>
    <w:rsid w:val="003F578E"/>
    <w:rsid w:val="00407F5E"/>
    <w:rsid w:val="00423DEB"/>
    <w:rsid w:val="00425AE7"/>
    <w:rsid w:val="00432538"/>
    <w:rsid w:val="00434CE5"/>
    <w:rsid w:val="00440BEA"/>
    <w:rsid w:val="00455838"/>
    <w:rsid w:val="004772DF"/>
    <w:rsid w:val="0048363F"/>
    <w:rsid w:val="00484415"/>
    <w:rsid w:val="00486DE1"/>
    <w:rsid w:val="00490C1C"/>
    <w:rsid w:val="004922DF"/>
    <w:rsid w:val="00493ED7"/>
    <w:rsid w:val="004A2F1D"/>
    <w:rsid w:val="004A445A"/>
    <w:rsid w:val="004A7424"/>
    <w:rsid w:val="004B771E"/>
    <w:rsid w:val="004E19ED"/>
    <w:rsid w:val="004E63E2"/>
    <w:rsid w:val="004F2683"/>
    <w:rsid w:val="004F615F"/>
    <w:rsid w:val="005119FE"/>
    <w:rsid w:val="00522460"/>
    <w:rsid w:val="00523C87"/>
    <w:rsid w:val="005242B7"/>
    <w:rsid w:val="00527788"/>
    <w:rsid w:val="00532946"/>
    <w:rsid w:val="00535DF2"/>
    <w:rsid w:val="00542A51"/>
    <w:rsid w:val="00543C3C"/>
    <w:rsid w:val="00544FF4"/>
    <w:rsid w:val="00546A4D"/>
    <w:rsid w:val="005559BE"/>
    <w:rsid w:val="00561B80"/>
    <w:rsid w:val="00565BC2"/>
    <w:rsid w:val="0057134E"/>
    <w:rsid w:val="00582339"/>
    <w:rsid w:val="0059463F"/>
    <w:rsid w:val="00596D43"/>
    <w:rsid w:val="00596FF1"/>
    <w:rsid w:val="005970D8"/>
    <w:rsid w:val="005A039E"/>
    <w:rsid w:val="005A1790"/>
    <w:rsid w:val="005A2495"/>
    <w:rsid w:val="005A2CAC"/>
    <w:rsid w:val="005A4797"/>
    <w:rsid w:val="005B1B3A"/>
    <w:rsid w:val="005B3EAF"/>
    <w:rsid w:val="005B4A3C"/>
    <w:rsid w:val="005B59F4"/>
    <w:rsid w:val="005C0AA6"/>
    <w:rsid w:val="005C5E1C"/>
    <w:rsid w:val="005E2565"/>
    <w:rsid w:val="005F09ED"/>
    <w:rsid w:val="0060503E"/>
    <w:rsid w:val="0062348C"/>
    <w:rsid w:val="006245FD"/>
    <w:rsid w:val="00626AB4"/>
    <w:rsid w:val="00632150"/>
    <w:rsid w:val="0063353C"/>
    <w:rsid w:val="006379EB"/>
    <w:rsid w:val="00637F52"/>
    <w:rsid w:val="00643919"/>
    <w:rsid w:val="006576D8"/>
    <w:rsid w:val="0067165A"/>
    <w:rsid w:val="00671A75"/>
    <w:rsid w:val="00673D80"/>
    <w:rsid w:val="0068747C"/>
    <w:rsid w:val="00692638"/>
    <w:rsid w:val="006C24AF"/>
    <w:rsid w:val="006C3E21"/>
    <w:rsid w:val="006C508B"/>
    <w:rsid w:val="006D0207"/>
    <w:rsid w:val="006D18CC"/>
    <w:rsid w:val="006E5395"/>
    <w:rsid w:val="006E75D2"/>
    <w:rsid w:val="006F36CB"/>
    <w:rsid w:val="00700313"/>
    <w:rsid w:val="007059F5"/>
    <w:rsid w:val="007104E5"/>
    <w:rsid w:val="00713050"/>
    <w:rsid w:val="00717B2D"/>
    <w:rsid w:val="00723446"/>
    <w:rsid w:val="00727998"/>
    <w:rsid w:val="00733C96"/>
    <w:rsid w:val="00746410"/>
    <w:rsid w:val="00746A8C"/>
    <w:rsid w:val="00756418"/>
    <w:rsid w:val="00756EA8"/>
    <w:rsid w:val="00757F09"/>
    <w:rsid w:val="00761C08"/>
    <w:rsid w:val="007724EC"/>
    <w:rsid w:val="007768CB"/>
    <w:rsid w:val="00786BCA"/>
    <w:rsid w:val="00790D84"/>
    <w:rsid w:val="007923C8"/>
    <w:rsid w:val="00792573"/>
    <w:rsid w:val="00796237"/>
    <w:rsid w:val="007A0E82"/>
    <w:rsid w:val="007B37B1"/>
    <w:rsid w:val="007B5D46"/>
    <w:rsid w:val="007C15BA"/>
    <w:rsid w:val="007D295F"/>
    <w:rsid w:val="007D57E5"/>
    <w:rsid w:val="007F0345"/>
    <w:rsid w:val="007F0B74"/>
    <w:rsid w:val="007F4B41"/>
    <w:rsid w:val="007F7917"/>
    <w:rsid w:val="00804C89"/>
    <w:rsid w:val="00811FBE"/>
    <w:rsid w:val="00816F67"/>
    <w:rsid w:val="008172A5"/>
    <w:rsid w:val="008204B3"/>
    <w:rsid w:val="00826CDD"/>
    <w:rsid w:val="00843989"/>
    <w:rsid w:val="00850D5B"/>
    <w:rsid w:val="00852F04"/>
    <w:rsid w:val="00861FA5"/>
    <w:rsid w:val="00861FFD"/>
    <w:rsid w:val="008659D9"/>
    <w:rsid w:val="008702D7"/>
    <w:rsid w:val="00885064"/>
    <w:rsid w:val="008872CE"/>
    <w:rsid w:val="0089281A"/>
    <w:rsid w:val="008A5C84"/>
    <w:rsid w:val="008A79B3"/>
    <w:rsid w:val="008B1394"/>
    <w:rsid w:val="008B78A3"/>
    <w:rsid w:val="008C2DAC"/>
    <w:rsid w:val="008C2E65"/>
    <w:rsid w:val="008D687A"/>
    <w:rsid w:val="008E1226"/>
    <w:rsid w:val="008E2135"/>
    <w:rsid w:val="008F18A6"/>
    <w:rsid w:val="008F7B0F"/>
    <w:rsid w:val="009022F8"/>
    <w:rsid w:val="0090328C"/>
    <w:rsid w:val="00916211"/>
    <w:rsid w:val="00921D2F"/>
    <w:rsid w:val="00936B7E"/>
    <w:rsid w:val="009470B0"/>
    <w:rsid w:val="009472C7"/>
    <w:rsid w:val="0094731B"/>
    <w:rsid w:val="0095327A"/>
    <w:rsid w:val="00966F8D"/>
    <w:rsid w:val="009779E4"/>
    <w:rsid w:val="00992DFF"/>
    <w:rsid w:val="0099402F"/>
    <w:rsid w:val="009B0139"/>
    <w:rsid w:val="009B12B5"/>
    <w:rsid w:val="009B15DD"/>
    <w:rsid w:val="009B3CFA"/>
    <w:rsid w:val="009B5C12"/>
    <w:rsid w:val="009C27A4"/>
    <w:rsid w:val="009E1668"/>
    <w:rsid w:val="009E310B"/>
    <w:rsid w:val="009E3B98"/>
    <w:rsid w:val="009F0BE5"/>
    <w:rsid w:val="009F4CC9"/>
    <w:rsid w:val="00A03EE1"/>
    <w:rsid w:val="00A074FC"/>
    <w:rsid w:val="00A1218A"/>
    <w:rsid w:val="00A20330"/>
    <w:rsid w:val="00A21EF2"/>
    <w:rsid w:val="00A237B0"/>
    <w:rsid w:val="00A32B29"/>
    <w:rsid w:val="00A334A7"/>
    <w:rsid w:val="00A369C9"/>
    <w:rsid w:val="00A41E2F"/>
    <w:rsid w:val="00A46B5E"/>
    <w:rsid w:val="00A5184D"/>
    <w:rsid w:val="00A53822"/>
    <w:rsid w:val="00A56C12"/>
    <w:rsid w:val="00A650F8"/>
    <w:rsid w:val="00A67163"/>
    <w:rsid w:val="00A70C52"/>
    <w:rsid w:val="00A7176D"/>
    <w:rsid w:val="00A736AD"/>
    <w:rsid w:val="00A73D7E"/>
    <w:rsid w:val="00A7528F"/>
    <w:rsid w:val="00A8021E"/>
    <w:rsid w:val="00A83D12"/>
    <w:rsid w:val="00A86378"/>
    <w:rsid w:val="00A91297"/>
    <w:rsid w:val="00A9259D"/>
    <w:rsid w:val="00A92871"/>
    <w:rsid w:val="00A947C0"/>
    <w:rsid w:val="00AB0E74"/>
    <w:rsid w:val="00AB5D20"/>
    <w:rsid w:val="00AB6B81"/>
    <w:rsid w:val="00AD5258"/>
    <w:rsid w:val="00AD6EE3"/>
    <w:rsid w:val="00AE4DFB"/>
    <w:rsid w:val="00AF7AFC"/>
    <w:rsid w:val="00B1029E"/>
    <w:rsid w:val="00B426E1"/>
    <w:rsid w:val="00B454F1"/>
    <w:rsid w:val="00B551E4"/>
    <w:rsid w:val="00B56A90"/>
    <w:rsid w:val="00B60F38"/>
    <w:rsid w:val="00B61B6E"/>
    <w:rsid w:val="00B7103B"/>
    <w:rsid w:val="00B751D4"/>
    <w:rsid w:val="00B75DAE"/>
    <w:rsid w:val="00B823F8"/>
    <w:rsid w:val="00B846CB"/>
    <w:rsid w:val="00B85E7F"/>
    <w:rsid w:val="00B928A4"/>
    <w:rsid w:val="00BA2239"/>
    <w:rsid w:val="00BA6194"/>
    <w:rsid w:val="00BB04B3"/>
    <w:rsid w:val="00BC0A3E"/>
    <w:rsid w:val="00BD27AF"/>
    <w:rsid w:val="00BD3F9B"/>
    <w:rsid w:val="00BD52FB"/>
    <w:rsid w:val="00BD5D88"/>
    <w:rsid w:val="00BE38C8"/>
    <w:rsid w:val="00BE5497"/>
    <w:rsid w:val="00BF5033"/>
    <w:rsid w:val="00C02653"/>
    <w:rsid w:val="00C07397"/>
    <w:rsid w:val="00C103D4"/>
    <w:rsid w:val="00C11907"/>
    <w:rsid w:val="00C16F21"/>
    <w:rsid w:val="00C17942"/>
    <w:rsid w:val="00C20C01"/>
    <w:rsid w:val="00C22BE3"/>
    <w:rsid w:val="00C23269"/>
    <w:rsid w:val="00C31B98"/>
    <w:rsid w:val="00C3453D"/>
    <w:rsid w:val="00C417C7"/>
    <w:rsid w:val="00C43307"/>
    <w:rsid w:val="00C51CDE"/>
    <w:rsid w:val="00C55655"/>
    <w:rsid w:val="00C56C5D"/>
    <w:rsid w:val="00C57AF6"/>
    <w:rsid w:val="00C60C09"/>
    <w:rsid w:val="00C63201"/>
    <w:rsid w:val="00C64909"/>
    <w:rsid w:val="00C735DC"/>
    <w:rsid w:val="00C802AE"/>
    <w:rsid w:val="00C84F8F"/>
    <w:rsid w:val="00C872D0"/>
    <w:rsid w:val="00C87DC9"/>
    <w:rsid w:val="00CA201B"/>
    <w:rsid w:val="00CA285D"/>
    <w:rsid w:val="00CB2257"/>
    <w:rsid w:val="00CB7216"/>
    <w:rsid w:val="00CD733C"/>
    <w:rsid w:val="00CE1E5A"/>
    <w:rsid w:val="00CE3551"/>
    <w:rsid w:val="00CF395E"/>
    <w:rsid w:val="00CF400B"/>
    <w:rsid w:val="00CF6B36"/>
    <w:rsid w:val="00D02699"/>
    <w:rsid w:val="00D06D26"/>
    <w:rsid w:val="00D16BA4"/>
    <w:rsid w:val="00D2020A"/>
    <w:rsid w:val="00D3125A"/>
    <w:rsid w:val="00D31F5A"/>
    <w:rsid w:val="00D4101E"/>
    <w:rsid w:val="00D4177A"/>
    <w:rsid w:val="00D43FDC"/>
    <w:rsid w:val="00D51BC2"/>
    <w:rsid w:val="00D5425A"/>
    <w:rsid w:val="00D56D6C"/>
    <w:rsid w:val="00D60DE5"/>
    <w:rsid w:val="00D60FBD"/>
    <w:rsid w:val="00D747CE"/>
    <w:rsid w:val="00D80009"/>
    <w:rsid w:val="00D8312E"/>
    <w:rsid w:val="00D86220"/>
    <w:rsid w:val="00D90565"/>
    <w:rsid w:val="00D96A32"/>
    <w:rsid w:val="00DC2CCD"/>
    <w:rsid w:val="00DC50C9"/>
    <w:rsid w:val="00DC77F9"/>
    <w:rsid w:val="00DE07CB"/>
    <w:rsid w:val="00DE3B48"/>
    <w:rsid w:val="00DF181B"/>
    <w:rsid w:val="00DF37CA"/>
    <w:rsid w:val="00DF5EFA"/>
    <w:rsid w:val="00DF65DF"/>
    <w:rsid w:val="00E1065E"/>
    <w:rsid w:val="00E115BC"/>
    <w:rsid w:val="00E160C5"/>
    <w:rsid w:val="00E311E0"/>
    <w:rsid w:val="00E42DCF"/>
    <w:rsid w:val="00E4555B"/>
    <w:rsid w:val="00E47047"/>
    <w:rsid w:val="00E471FE"/>
    <w:rsid w:val="00E57FA7"/>
    <w:rsid w:val="00E90CC4"/>
    <w:rsid w:val="00E95BC4"/>
    <w:rsid w:val="00E97851"/>
    <w:rsid w:val="00EA2D8E"/>
    <w:rsid w:val="00EA2E3C"/>
    <w:rsid w:val="00EA4422"/>
    <w:rsid w:val="00EC7B54"/>
    <w:rsid w:val="00EE169B"/>
    <w:rsid w:val="00EE6D3A"/>
    <w:rsid w:val="00EF3DA0"/>
    <w:rsid w:val="00F03380"/>
    <w:rsid w:val="00F20F82"/>
    <w:rsid w:val="00F21E49"/>
    <w:rsid w:val="00F2608E"/>
    <w:rsid w:val="00F26D20"/>
    <w:rsid w:val="00F455A5"/>
    <w:rsid w:val="00F53B6A"/>
    <w:rsid w:val="00F568DC"/>
    <w:rsid w:val="00F62E2C"/>
    <w:rsid w:val="00F83868"/>
    <w:rsid w:val="00F83C52"/>
    <w:rsid w:val="00F87C4F"/>
    <w:rsid w:val="00F93F07"/>
    <w:rsid w:val="00F94864"/>
    <w:rsid w:val="00F96C0E"/>
    <w:rsid w:val="00F97B16"/>
    <w:rsid w:val="00FA2835"/>
    <w:rsid w:val="00FC6505"/>
    <w:rsid w:val="00FC6EB0"/>
    <w:rsid w:val="00FD0CBB"/>
    <w:rsid w:val="00FD0ED0"/>
    <w:rsid w:val="00FD0F6F"/>
    <w:rsid w:val="00FD331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82ED6D"/>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381443996">
      <w:bodyDiv w:val="1"/>
      <w:marLeft w:val="0"/>
      <w:marRight w:val="0"/>
      <w:marTop w:val="0"/>
      <w:marBottom w:val="0"/>
      <w:divBdr>
        <w:top w:val="none" w:sz="0" w:space="0" w:color="auto"/>
        <w:left w:val="none" w:sz="0" w:space="0" w:color="auto"/>
        <w:bottom w:val="none" w:sz="0" w:space="0" w:color="auto"/>
        <w:right w:val="none" w:sz="0" w:space="0" w:color="auto"/>
      </w:divBdr>
      <w:divsChild>
        <w:div w:id="2065442890">
          <w:marLeft w:val="640"/>
          <w:marRight w:val="0"/>
          <w:marTop w:val="0"/>
          <w:marBottom w:val="0"/>
          <w:divBdr>
            <w:top w:val="none" w:sz="0" w:space="0" w:color="auto"/>
            <w:left w:val="none" w:sz="0" w:space="0" w:color="auto"/>
            <w:bottom w:val="none" w:sz="0" w:space="0" w:color="auto"/>
            <w:right w:val="none" w:sz="0" w:space="0" w:color="auto"/>
          </w:divBdr>
        </w:div>
        <w:div w:id="1016613250">
          <w:marLeft w:val="640"/>
          <w:marRight w:val="0"/>
          <w:marTop w:val="0"/>
          <w:marBottom w:val="0"/>
          <w:divBdr>
            <w:top w:val="none" w:sz="0" w:space="0" w:color="auto"/>
            <w:left w:val="none" w:sz="0" w:space="0" w:color="auto"/>
            <w:bottom w:val="none" w:sz="0" w:space="0" w:color="auto"/>
            <w:right w:val="none" w:sz="0" w:space="0" w:color="auto"/>
          </w:divBdr>
        </w:div>
        <w:div w:id="447703326">
          <w:marLeft w:val="640"/>
          <w:marRight w:val="0"/>
          <w:marTop w:val="0"/>
          <w:marBottom w:val="0"/>
          <w:divBdr>
            <w:top w:val="none" w:sz="0" w:space="0" w:color="auto"/>
            <w:left w:val="none" w:sz="0" w:space="0" w:color="auto"/>
            <w:bottom w:val="none" w:sz="0" w:space="0" w:color="auto"/>
            <w:right w:val="none" w:sz="0" w:space="0" w:color="auto"/>
          </w:divBdr>
        </w:div>
        <w:div w:id="1160540386">
          <w:marLeft w:val="640"/>
          <w:marRight w:val="0"/>
          <w:marTop w:val="0"/>
          <w:marBottom w:val="0"/>
          <w:divBdr>
            <w:top w:val="none" w:sz="0" w:space="0" w:color="auto"/>
            <w:left w:val="none" w:sz="0" w:space="0" w:color="auto"/>
            <w:bottom w:val="none" w:sz="0" w:space="0" w:color="auto"/>
            <w:right w:val="none" w:sz="0" w:space="0" w:color="auto"/>
          </w:divBdr>
        </w:div>
        <w:div w:id="1066605461">
          <w:marLeft w:val="640"/>
          <w:marRight w:val="0"/>
          <w:marTop w:val="0"/>
          <w:marBottom w:val="0"/>
          <w:divBdr>
            <w:top w:val="none" w:sz="0" w:space="0" w:color="auto"/>
            <w:left w:val="none" w:sz="0" w:space="0" w:color="auto"/>
            <w:bottom w:val="none" w:sz="0" w:space="0" w:color="auto"/>
            <w:right w:val="none" w:sz="0" w:space="0" w:color="auto"/>
          </w:divBdr>
        </w:div>
        <w:div w:id="820778664">
          <w:marLeft w:val="640"/>
          <w:marRight w:val="0"/>
          <w:marTop w:val="0"/>
          <w:marBottom w:val="0"/>
          <w:divBdr>
            <w:top w:val="none" w:sz="0" w:space="0" w:color="auto"/>
            <w:left w:val="none" w:sz="0" w:space="0" w:color="auto"/>
            <w:bottom w:val="none" w:sz="0" w:space="0" w:color="auto"/>
            <w:right w:val="none" w:sz="0" w:space="0" w:color="auto"/>
          </w:divBdr>
        </w:div>
        <w:div w:id="1145003998">
          <w:marLeft w:val="640"/>
          <w:marRight w:val="0"/>
          <w:marTop w:val="0"/>
          <w:marBottom w:val="0"/>
          <w:divBdr>
            <w:top w:val="none" w:sz="0" w:space="0" w:color="auto"/>
            <w:left w:val="none" w:sz="0" w:space="0" w:color="auto"/>
            <w:bottom w:val="none" w:sz="0" w:space="0" w:color="auto"/>
            <w:right w:val="none" w:sz="0" w:space="0" w:color="auto"/>
          </w:divBdr>
        </w:div>
        <w:div w:id="1989899228">
          <w:marLeft w:val="640"/>
          <w:marRight w:val="0"/>
          <w:marTop w:val="0"/>
          <w:marBottom w:val="0"/>
          <w:divBdr>
            <w:top w:val="none" w:sz="0" w:space="0" w:color="auto"/>
            <w:left w:val="none" w:sz="0" w:space="0" w:color="auto"/>
            <w:bottom w:val="none" w:sz="0" w:space="0" w:color="auto"/>
            <w:right w:val="none" w:sz="0" w:space="0" w:color="auto"/>
          </w:divBdr>
        </w:div>
        <w:div w:id="1454013965">
          <w:marLeft w:val="640"/>
          <w:marRight w:val="0"/>
          <w:marTop w:val="0"/>
          <w:marBottom w:val="0"/>
          <w:divBdr>
            <w:top w:val="none" w:sz="0" w:space="0" w:color="auto"/>
            <w:left w:val="none" w:sz="0" w:space="0" w:color="auto"/>
            <w:bottom w:val="none" w:sz="0" w:space="0" w:color="auto"/>
            <w:right w:val="none" w:sz="0" w:space="0" w:color="auto"/>
          </w:divBdr>
        </w:div>
        <w:div w:id="1460604988">
          <w:marLeft w:val="640"/>
          <w:marRight w:val="0"/>
          <w:marTop w:val="0"/>
          <w:marBottom w:val="0"/>
          <w:divBdr>
            <w:top w:val="none" w:sz="0" w:space="0" w:color="auto"/>
            <w:left w:val="none" w:sz="0" w:space="0" w:color="auto"/>
            <w:bottom w:val="none" w:sz="0" w:space="0" w:color="auto"/>
            <w:right w:val="none" w:sz="0" w:space="0" w:color="auto"/>
          </w:divBdr>
        </w:div>
        <w:div w:id="1420253171">
          <w:marLeft w:val="640"/>
          <w:marRight w:val="0"/>
          <w:marTop w:val="0"/>
          <w:marBottom w:val="0"/>
          <w:divBdr>
            <w:top w:val="none" w:sz="0" w:space="0" w:color="auto"/>
            <w:left w:val="none" w:sz="0" w:space="0" w:color="auto"/>
            <w:bottom w:val="none" w:sz="0" w:space="0" w:color="auto"/>
            <w:right w:val="none" w:sz="0" w:space="0" w:color="auto"/>
          </w:divBdr>
        </w:div>
        <w:div w:id="461116044">
          <w:marLeft w:val="640"/>
          <w:marRight w:val="0"/>
          <w:marTop w:val="0"/>
          <w:marBottom w:val="0"/>
          <w:divBdr>
            <w:top w:val="none" w:sz="0" w:space="0" w:color="auto"/>
            <w:left w:val="none" w:sz="0" w:space="0" w:color="auto"/>
            <w:bottom w:val="none" w:sz="0" w:space="0" w:color="auto"/>
            <w:right w:val="none" w:sz="0" w:space="0" w:color="auto"/>
          </w:divBdr>
        </w:div>
        <w:div w:id="436877479">
          <w:marLeft w:val="640"/>
          <w:marRight w:val="0"/>
          <w:marTop w:val="0"/>
          <w:marBottom w:val="0"/>
          <w:divBdr>
            <w:top w:val="none" w:sz="0" w:space="0" w:color="auto"/>
            <w:left w:val="none" w:sz="0" w:space="0" w:color="auto"/>
            <w:bottom w:val="none" w:sz="0" w:space="0" w:color="auto"/>
            <w:right w:val="none" w:sz="0" w:space="0" w:color="auto"/>
          </w:divBdr>
        </w:div>
        <w:div w:id="171727403">
          <w:marLeft w:val="640"/>
          <w:marRight w:val="0"/>
          <w:marTop w:val="0"/>
          <w:marBottom w:val="0"/>
          <w:divBdr>
            <w:top w:val="none" w:sz="0" w:space="0" w:color="auto"/>
            <w:left w:val="none" w:sz="0" w:space="0" w:color="auto"/>
            <w:bottom w:val="none" w:sz="0" w:space="0" w:color="auto"/>
            <w:right w:val="none" w:sz="0" w:space="0" w:color="auto"/>
          </w:divBdr>
        </w:div>
        <w:div w:id="1096826824">
          <w:marLeft w:val="640"/>
          <w:marRight w:val="0"/>
          <w:marTop w:val="0"/>
          <w:marBottom w:val="0"/>
          <w:divBdr>
            <w:top w:val="none" w:sz="0" w:space="0" w:color="auto"/>
            <w:left w:val="none" w:sz="0" w:space="0" w:color="auto"/>
            <w:bottom w:val="none" w:sz="0" w:space="0" w:color="auto"/>
            <w:right w:val="none" w:sz="0" w:space="0" w:color="auto"/>
          </w:divBdr>
        </w:div>
        <w:div w:id="1792630894">
          <w:marLeft w:val="640"/>
          <w:marRight w:val="0"/>
          <w:marTop w:val="0"/>
          <w:marBottom w:val="0"/>
          <w:divBdr>
            <w:top w:val="none" w:sz="0" w:space="0" w:color="auto"/>
            <w:left w:val="none" w:sz="0" w:space="0" w:color="auto"/>
            <w:bottom w:val="none" w:sz="0" w:space="0" w:color="auto"/>
            <w:right w:val="none" w:sz="0" w:space="0" w:color="auto"/>
          </w:divBdr>
        </w:div>
        <w:div w:id="1865093799">
          <w:marLeft w:val="640"/>
          <w:marRight w:val="0"/>
          <w:marTop w:val="0"/>
          <w:marBottom w:val="0"/>
          <w:divBdr>
            <w:top w:val="none" w:sz="0" w:space="0" w:color="auto"/>
            <w:left w:val="none" w:sz="0" w:space="0" w:color="auto"/>
            <w:bottom w:val="none" w:sz="0" w:space="0" w:color="auto"/>
            <w:right w:val="none" w:sz="0" w:space="0" w:color="auto"/>
          </w:divBdr>
        </w:div>
        <w:div w:id="487552029">
          <w:marLeft w:val="640"/>
          <w:marRight w:val="0"/>
          <w:marTop w:val="0"/>
          <w:marBottom w:val="0"/>
          <w:divBdr>
            <w:top w:val="none" w:sz="0" w:space="0" w:color="auto"/>
            <w:left w:val="none" w:sz="0" w:space="0" w:color="auto"/>
            <w:bottom w:val="none" w:sz="0" w:space="0" w:color="auto"/>
            <w:right w:val="none" w:sz="0" w:space="0" w:color="auto"/>
          </w:divBdr>
        </w:div>
        <w:div w:id="734085109">
          <w:marLeft w:val="640"/>
          <w:marRight w:val="0"/>
          <w:marTop w:val="0"/>
          <w:marBottom w:val="0"/>
          <w:divBdr>
            <w:top w:val="none" w:sz="0" w:space="0" w:color="auto"/>
            <w:left w:val="none" w:sz="0" w:space="0" w:color="auto"/>
            <w:bottom w:val="none" w:sz="0" w:space="0" w:color="auto"/>
            <w:right w:val="none" w:sz="0" w:space="0" w:color="auto"/>
          </w:divBdr>
        </w:div>
        <w:div w:id="818545304">
          <w:marLeft w:val="640"/>
          <w:marRight w:val="0"/>
          <w:marTop w:val="0"/>
          <w:marBottom w:val="0"/>
          <w:divBdr>
            <w:top w:val="none" w:sz="0" w:space="0" w:color="auto"/>
            <w:left w:val="none" w:sz="0" w:space="0" w:color="auto"/>
            <w:bottom w:val="none" w:sz="0" w:space="0" w:color="auto"/>
            <w:right w:val="none" w:sz="0" w:space="0" w:color="auto"/>
          </w:divBdr>
        </w:div>
        <w:div w:id="485828437">
          <w:marLeft w:val="640"/>
          <w:marRight w:val="0"/>
          <w:marTop w:val="0"/>
          <w:marBottom w:val="0"/>
          <w:divBdr>
            <w:top w:val="none" w:sz="0" w:space="0" w:color="auto"/>
            <w:left w:val="none" w:sz="0" w:space="0" w:color="auto"/>
            <w:bottom w:val="none" w:sz="0" w:space="0" w:color="auto"/>
            <w:right w:val="none" w:sz="0" w:space="0" w:color="auto"/>
          </w:divBdr>
        </w:div>
        <w:div w:id="1942761286">
          <w:marLeft w:val="640"/>
          <w:marRight w:val="0"/>
          <w:marTop w:val="0"/>
          <w:marBottom w:val="0"/>
          <w:divBdr>
            <w:top w:val="none" w:sz="0" w:space="0" w:color="auto"/>
            <w:left w:val="none" w:sz="0" w:space="0" w:color="auto"/>
            <w:bottom w:val="none" w:sz="0" w:space="0" w:color="auto"/>
            <w:right w:val="none" w:sz="0" w:space="0" w:color="auto"/>
          </w:divBdr>
        </w:div>
      </w:divsChild>
    </w:div>
    <w:div w:id="669144608">
      <w:bodyDiv w:val="1"/>
      <w:marLeft w:val="0"/>
      <w:marRight w:val="0"/>
      <w:marTop w:val="0"/>
      <w:marBottom w:val="0"/>
      <w:divBdr>
        <w:top w:val="none" w:sz="0" w:space="0" w:color="auto"/>
        <w:left w:val="none" w:sz="0" w:space="0" w:color="auto"/>
        <w:bottom w:val="none" w:sz="0" w:space="0" w:color="auto"/>
        <w:right w:val="none" w:sz="0" w:space="0" w:color="auto"/>
      </w:divBdr>
      <w:divsChild>
        <w:div w:id="1383676465">
          <w:marLeft w:val="640"/>
          <w:marRight w:val="0"/>
          <w:marTop w:val="0"/>
          <w:marBottom w:val="0"/>
          <w:divBdr>
            <w:top w:val="none" w:sz="0" w:space="0" w:color="auto"/>
            <w:left w:val="none" w:sz="0" w:space="0" w:color="auto"/>
            <w:bottom w:val="none" w:sz="0" w:space="0" w:color="auto"/>
            <w:right w:val="none" w:sz="0" w:space="0" w:color="auto"/>
          </w:divBdr>
        </w:div>
        <w:div w:id="331639269">
          <w:marLeft w:val="640"/>
          <w:marRight w:val="0"/>
          <w:marTop w:val="0"/>
          <w:marBottom w:val="0"/>
          <w:divBdr>
            <w:top w:val="none" w:sz="0" w:space="0" w:color="auto"/>
            <w:left w:val="none" w:sz="0" w:space="0" w:color="auto"/>
            <w:bottom w:val="none" w:sz="0" w:space="0" w:color="auto"/>
            <w:right w:val="none" w:sz="0" w:space="0" w:color="auto"/>
          </w:divBdr>
        </w:div>
        <w:div w:id="288629940">
          <w:marLeft w:val="640"/>
          <w:marRight w:val="0"/>
          <w:marTop w:val="0"/>
          <w:marBottom w:val="0"/>
          <w:divBdr>
            <w:top w:val="none" w:sz="0" w:space="0" w:color="auto"/>
            <w:left w:val="none" w:sz="0" w:space="0" w:color="auto"/>
            <w:bottom w:val="none" w:sz="0" w:space="0" w:color="auto"/>
            <w:right w:val="none" w:sz="0" w:space="0" w:color="auto"/>
          </w:divBdr>
        </w:div>
        <w:div w:id="323707970">
          <w:marLeft w:val="640"/>
          <w:marRight w:val="0"/>
          <w:marTop w:val="0"/>
          <w:marBottom w:val="0"/>
          <w:divBdr>
            <w:top w:val="none" w:sz="0" w:space="0" w:color="auto"/>
            <w:left w:val="none" w:sz="0" w:space="0" w:color="auto"/>
            <w:bottom w:val="none" w:sz="0" w:space="0" w:color="auto"/>
            <w:right w:val="none" w:sz="0" w:space="0" w:color="auto"/>
          </w:divBdr>
        </w:div>
        <w:div w:id="1787773466">
          <w:marLeft w:val="640"/>
          <w:marRight w:val="0"/>
          <w:marTop w:val="0"/>
          <w:marBottom w:val="0"/>
          <w:divBdr>
            <w:top w:val="none" w:sz="0" w:space="0" w:color="auto"/>
            <w:left w:val="none" w:sz="0" w:space="0" w:color="auto"/>
            <w:bottom w:val="none" w:sz="0" w:space="0" w:color="auto"/>
            <w:right w:val="none" w:sz="0" w:space="0" w:color="auto"/>
          </w:divBdr>
        </w:div>
        <w:div w:id="1806045110">
          <w:marLeft w:val="640"/>
          <w:marRight w:val="0"/>
          <w:marTop w:val="0"/>
          <w:marBottom w:val="0"/>
          <w:divBdr>
            <w:top w:val="none" w:sz="0" w:space="0" w:color="auto"/>
            <w:left w:val="none" w:sz="0" w:space="0" w:color="auto"/>
            <w:bottom w:val="none" w:sz="0" w:space="0" w:color="auto"/>
            <w:right w:val="none" w:sz="0" w:space="0" w:color="auto"/>
          </w:divBdr>
        </w:div>
        <w:div w:id="990911213">
          <w:marLeft w:val="640"/>
          <w:marRight w:val="0"/>
          <w:marTop w:val="0"/>
          <w:marBottom w:val="0"/>
          <w:divBdr>
            <w:top w:val="none" w:sz="0" w:space="0" w:color="auto"/>
            <w:left w:val="none" w:sz="0" w:space="0" w:color="auto"/>
            <w:bottom w:val="none" w:sz="0" w:space="0" w:color="auto"/>
            <w:right w:val="none" w:sz="0" w:space="0" w:color="auto"/>
          </w:divBdr>
        </w:div>
        <w:div w:id="221673188">
          <w:marLeft w:val="640"/>
          <w:marRight w:val="0"/>
          <w:marTop w:val="0"/>
          <w:marBottom w:val="0"/>
          <w:divBdr>
            <w:top w:val="none" w:sz="0" w:space="0" w:color="auto"/>
            <w:left w:val="none" w:sz="0" w:space="0" w:color="auto"/>
            <w:bottom w:val="none" w:sz="0" w:space="0" w:color="auto"/>
            <w:right w:val="none" w:sz="0" w:space="0" w:color="auto"/>
          </w:divBdr>
        </w:div>
        <w:div w:id="1188327387">
          <w:marLeft w:val="640"/>
          <w:marRight w:val="0"/>
          <w:marTop w:val="0"/>
          <w:marBottom w:val="0"/>
          <w:divBdr>
            <w:top w:val="none" w:sz="0" w:space="0" w:color="auto"/>
            <w:left w:val="none" w:sz="0" w:space="0" w:color="auto"/>
            <w:bottom w:val="none" w:sz="0" w:space="0" w:color="auto"/>
            <w:right w:val="none" w:sz="0" w:space="0" w:color="auto"/>
          </w:divBdr>
        </w:div>
        <w:div w:id="1300651408">
          <w:marLeft w:val="640"/>
          <w:marRight w:val="0"/>
          <w:marTop w:val="0"/>
          <w:marBottom w:val="0"/>
          <w:divBdr>
            <w:top w:val="none" w:sz="0" w:space="0" w:color="auto"/>
            <w:left w:val="none" w:sz="0" w:space="0" w:color="auto"/>
            <w:bottom w:val="none" w:sz="0" w:space="0" w:color="auto"/>
            <w:right w:val="none" w:sz="0" w:space="0" w:color="auto"/>
          </w:divBdr>
        </w:div>
        <w:div w:id="2093696434">
          <w:marLeft w:val="640"/>
          <w:marRight w:val="0"/>
          <w:marTop w:val="0"/>
          <w:marBottom w:val="0"/>
          <w:divBdr>
            <w:top w:val="none" w:sz="0" w:space="0" w:color="auto"/>
            <w:left w:val="none" w:sz="0" w:space="0" w:color="auto"/>
            <w:bottom w:val="none" w:sz="0" w:space="0" w:color="auto"/>
            <w:right w:val="none" w:sz="0" w:space="0" w:color="auto"/>
          </w:divBdr>
        </w:div>
        <w:div w:id="1275481047">
          <w:marLeft w:val="640"/>
          <w:marRight w:val="0"/>
          <w:marTop w:val="0"/>
          <w:marBottom w:val="0"/>
          <w:divBdr>
            <w:top w:val="none" w:sz="0" w:space="0" w:color="auto"/>
            <w:left w:val="none" w:sz="0" w:space="0" w:color="auto"/>
            <w:bottom w:val="none" w:sz="0" w:space="0" w:color="auto"/>
            <w:right w:val="none" w:sz="0" w:space="0" w:color="auto"/>
          </w:divBdr>
        </w:div>
        <w:div w:id="642200435">
          <w:marLeft w:val="640"/>
          <w:marRight w:val="0"/>
          <w:marTop w:val="0"/>
          <w:marBottom w:val="0"/>
          <w:divBdr>
            <w:top w:val="none" w:sz="0" w:space="0" w:color="auto"/>
            <w:left w:val="none" w:sz="0" w:space="0" w:color="auto"/>
            <w:bottom w:val="none" w:sz="0" w:space="0" w:color="auto"/>
            <w:right w:val="none" w:sz="0" w:space="0" w:color="auto"/>
          </w:divBdr>
        </w:div>
        <w:div w:id="1750469005">
          <w:marLeft w:val="640"/>
          <w:marRight w:val="0"/>
          <w:marTop w:val="0"/>
          <w:marBottom w:val="0"/>
          <w:divBdr>
            <w:top w:val="none" w:sz="0" w:space="0" w:color="auto"/>
            <w:left w:val="none" w:sz="0" w:space="0" w:color="auto"/>
            <w:bottom w:val="none" w:sz="0" w:space="0" w:color="auto"/>
            <w:right w:val="none" w:sz="0" w:space="0" w:color="auto"/>
          </w:divBdr>
        </w:div>
        <w:div w:id="1788743745">
          <w:marLeft w:val="640"/>
          <w:marRight w:val="0"/>
          <w:marTop w:val="0"/>
          <w:marBottom w:val="0"/>
          <w:divBdr>
            <w:top w:val="none" w:sz="0" w:space="0" w:color="auto"/>
            <w:left w:val="none" w:sz="0" w:space="0" w:color="auto"/>
            <w:bottom w:val="none" w:sz="0" w:space="0" w:color="auto"/>
            <w:right w:val="none" w:sz="0" w:space="0" w:color="auto"/>
          </w:divBdr>
        </w:div>
        <w:div w:id="518200863">
          <w:marLeft w:val="640"/>
          <w:marRight w:val="0"/>
          <w:marTop w:val="0"/>
          <w:marBottom w:val="0"/>
          <w:divBdr>
            <w:top w:val="none" w:sz="0" w:space="0" w:color="auto"/>
            <w:left w:val="none" w:sz="0" w:space="0" w:color="auto"/>
            <w:bottom w:val="none" w:sz="0" w:space="0" w:color="auto"/>
            <w:right w:val="none" w:sz="0" w:space="0" w:color="auto"/>
          </w:divBdr>
        </w:div>
        <w:div w:id="592664670">
          <w:marLeft w:val="640"/>
          <w:marRight w:val="0"/>
          <w:marTop w:val="0"/>
          <w:marBottom w:val="0"/>
          <w:divBdr>
            <w:top w:val="none" w:sz="0" w:space="0" w:color="auto"/>
            <w:left w:val="none" w:sz="0" w:space="0" w:color="auto"/>
            <w:bottom w:val="none" w:sz="0" w:space="0" w:color="auto"/>
            <w:right w:val="none" w:sz="0" w:space="0" w:color="auto"/>
          </w:divBdr>
        </w:div>
        <w:div w:id="692537288">
          <w:marLeft w:val="640"/>
          <w:marRight w:val="0"/>
          <w:marTop w:val="0"/>
          <w:marBottom w:val="0"/>
          <w:divBdr>
            <w:top w:val="none" w:sz="0" w:space="0" w:color="auto"/>
            <w:left w:val="none" w:sz="0" w:space="0" w:color="auto"/>
            <w:bottom w:val="none" w:sz="0" w:space="0" w:color="auto"/>
            <w:right w:val="none" w:sz="0" w:space="0" w:color="auto"/>
          </w:divBdr>
        </w:div>
        <w:div w:id="1734352947">
          <w:marLeft w:val="640"/>
          <w:marRight w:val="0"/>
          <w:marTop w:val="0"/>
          <w:marBottom w:val="0"/>
          <w:divBdr>
            <w:top w:val="none" w:sz="0" w:space="0" w:color="auto"/>
            <w:left w:val="none" w:sz="0" w:space="0" w:color="auto"/>
            <w:bottom w:val="none" w:sz="0" w:space="0" w:color="auto"/>
            <w:right w:val="none" w:sz="0" w:space="0" w:color="auto"/>
          </w:divBdr>
        </w:div>
        <w:div w:id="1373387348">
          <w:marLeft w:val="640"/>
          <w:marRight w:val="0"/>
          <w:marTop w:val="0"/>
          <w:marBottom w:val="0"/>
          <w:divBdr>
            <w:top w:val="none" w:sz="0" w:space="0" w:color="auto"/>
            <w:left w:val="none" w:sz="0" w:space="0" w:color="auto"/>
            <w:bottom w:val="none" w:sz="0" w:space="0" w:color="auto"/>
            <w:right w:val="none" w:sz="0" w:space="0" w:color="auto"/>
          </w:divBdr>
        </w:div>
        <w:div w:id="1090392099">
          <w:marLeft w:val="640"/>
          <w:marRight w:val="0"/>
          <w:marTop w:val="0"/>
          <w:marBottom w:val="0"/>
          <w:divBdr>
            <w:top w:val="none" w:sz="0" w:space="0" w:color="auto"/>
            <w:left w:val="none" w:sz="0" w:space="0" w:color="auto"/>
            <w:bottom w:val="none" w:sz="0" w:space="0" w:color="auto"/>
            <w:right w:val="none" w:sz="0" w:space="0" w:color="auto"/>
          </w:divBdr>
        </w:div>
        <w:div w:id="306591292">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812647815">
      <w:bodyDiv w:val="1"/>
      <w:marLeft w:val="0"/>
      <w:marRight w:val="0"/>
      <w:marTop w:val="0"/>
      <w:marBottom w:val="0"/>
      <w:divBdr>
        <w:top w:val="none" w:sz="0" w:space="0" w:color="auto"/>
        <w:left w:val="none" w:sz="0" w:space="0" w:color="auto"/>
        <w:bottom w:val="none" w:sz="0" w:space="0" w:color="auto"/>
        <w:right w:val="none" w:sz="0" w:space="0" w:color="auto"/>
      </w:divBdr>
      <w:divsChild>
        <w:div w:id="186792525">
          <w:marLeft w:val="640"/>
          <w:marRight w:val="0"/>
          <w:marTop w:val="0"/>
          <w:marBottom w:val="0"/>
          <w:divBdr>
            <w:top w:val="none" w:sz="0" w:space="0" w:color="auto"/>
            <w:left w:val="none" w:sz="0" w:space="0" w:color="auto"/>
            <w:bottom w:val="none" w:sz="0" w:space="0" w:color="auto"/>
            <w:right w:val="none" w:sz="0" w:space="0" w:color="auto"/>
          </w:divBdr>
        </w:div>
        <w:div w:id="1002195957">
          <w:marLeft w:val="640"/>
          <w:marRight w:val="0"/>
          <w:marTop w:val="0"/>
          <w:marBottom w:val="0"/>
          <w:divBdr>
            <w:top w:val="none" w:sz="0" w:space="0" w:color="auto"/>
            <w:left w:val="none" w:sz="0" w:space="0" w:color="auto"/>
            <w:bottom w:val="none" w:sz="0" w:space="0" w:color="auto"/>
            <w:right w:val="none" w:sz="0" w:space="0" w:color="auto"/>
          </w:divBdr>
        </w:div>
        <w:div w:id="505096065">
          <w:marLeft w:val="640"/>
          <w:marRight w:val="0"/>
          <w:marTop w:val="0"/>
          <w:marBottom w:val="0"/>
          <w:divBdr>
            <w:top w:val="none" w:sz="0" w:space="0" w:color="auto"/>
            <w:left w:val="none" w:sz="0" w:space="0" w:color="auto"/>
            <w:bottom w:val="none" w:sz="0" w:space="0" w:color="auto"/>
            <w:right w:val="none" w:sz="0" w:space="0" w:color="auto"/>
          </w:divBdr>
        </w:div>
        <w:div w:id="363867544">
          <w:marLeft w:val="640"/>
          <w:marRight w:val="0"/>
          <w:marTop w:val="0"/>
          <w:marBottom w:val="0"/>
          <w:divBdr>
            <w:top w:val="none" w:sz="0" w:space="0" w:color="auto"/>
            <w:left w:val="none" w:sz="0" w:space="0" w:color="auto"/>
            <w:bottom w:val="none" w:sz="0" w:space="0" w:color="auto"/>
            <w:right w:val="none" w:sz="0" w:space="0" w:color="auto"/>
          </w:divBdr>
        </w:div>
        <w:div w:id="963775532">
          <w:marLeft w:val="640"/>
          <w:marRight w:val="0"/>
          <w:marTop w:val="0"/>
          <w:marBottom w:val="0"/>
          <w:divBdr>
            <w:top w:val="none" w:sz="0" w:space="0" w:color="auto"/>
            <w:left w:val="none" w:sz="0" w:space="0" w:color="auto"/>
            <w:bottom w:val="none" w:sz="0" w:space="0" w:color="auto"/>
            <w:right w:val="none" w:sz="0" w:space="0" w:color="auto"/>
          </w:divBdr>
        </w:div>
        <w:div w:id="2020741136">
          <w:marLeft w:val="640"/>
          <w:marRight w:val="0"/>
          <w:marTop w:val="0"/>
          <w:marBottom w:val="0"/>
          <w:divBdr>
            <w:top w:val="none" w:sz="0" w:space="0" w:color="auto"/>
            <w:left w:val="none" w:sz="0" w:space="0" w:color="auto"/>
            <w:bottom w:val="none" w:sz="0" w:space="0" w:color="auto"/>
            <w:right w:val="none" w:sz="0" w:space="0" w:color="auto"/>
          </w:divBdr>
        </w:div>
        <w:div w:id="1403261645">
          <w:marLeft w:val="640"/>
          <w:marRight w:val="0"/>
          <w:marTop w:val="0"/>
          <w:marBottom w:val="0"/>
          <w:divBdr>
            <w:top w:val="none" w:sz="0" w:space="0" w:color="auto"/>
            <w:left w:val="none" w:sz="0" w:space="0" w:color="auto"/>
            <w:bottom w:val="none" w:sz="0" w:space="0" w:color="auto"/>
            <w:right w:val="none" w:sz="0" w:space="0" w:color="auto"/>
          </w:divBdr>
        </w:div>
        <w:div w:id="1361853223">
          <w:marLeft w:val="640"/>
          <w:marRight w:val="0"/>
          <w:marTop w:val="0"/>
          <w:marBottom w:val="0"/>
          <w:divBdr>
            <w:top w:val="none" w:sz="0" w:space="0" w:color="auto"/>
            <w:left w:val="none" w:sz="0" w:space="0" w:color="auto"/>
            <w:bottom w:val="none" w:sz="0" w:space="0" w:color="auto"/>
            <w:right w:val="none" w:sz="0" w:space="0" w:color="auto"/>
          </w:divBdr>
        </w:div>
        <w:div w:id="1480464915">
          <w:marLeft w:val="640"/>
          <w:marRight w:val="0"/>
          <w:marTop w:val="0"/>
          <w:marBottom w:val="0"/>
          <w:divBdr>
            <w:top w:val="none" w:sz="0" w:space="0" w:color="auto"/>
            <w:left w:val="none" w:sz="0" w:space="0" w:color="auto"/>
            <w:bottom w:val="none" w:sz="0" w:space="0" w:color="auto"/>
            <w:right w:val="none" w:sz="0" w:space="0" w:color="auto"/>
          </w:divBdr>
        </w:div>
        <w:div w:id="1442069591">
          <w:marLeft w:val="640"/>
          <w:marRight w:val="0"/>
          <w:marTop w:val="0"/>
          <w:marBottom w:val="0"/>
          <w:divBdr>
            <w:top w:val="none" w:sz="0" w:space="0" w:color="auto"/>
            <w:left w:val="none" w:sz="0" w:space="0" w:color="auto"/>
            <w:bottom w:val="none" w:sz="0" w:space="0" w:color="auto"/>
            <w:right w:val="none" w:sz="0" w:space="0" w:color="auto"/>
          </w:divBdr>
        </w:div>
        <w:div w:id="2144805090">
          <w:marLeft w:val="640"/>
          <w:marRight w:val="0"/>
          <w:marTop w:val="0"/>
          <w:marBottom w:val="0"/>
          <w:divBdr>
            <w:top w:val="none" w:sz="0" w:space="0" w:color="auto"/>
            <w:left w:val="none" w:sz="0" w:space="0" w:color="auto"/>
            <w:bottom w:val="none" w:sz="0" w:space="0" w:color="auto"/>
            <w:right w:val="none" w:sz="0" w:space="0" w:color="auto"/>
          </w:divBdr>
        </w:div>
        <w:div w:id="259027731">
          <w:marLeft w:val="640"/>
          <w:marRight w:val="0"/>
          <w:marTop w:val="0"/>
          <w:marBottom w:val="0"/>
          <w:divBdr>
            <w:top w:val="none" w:sz="0" w:space="0" w:color="auto"/>
            <w:left w:val="none" w:sz="0" w:space="0" w:color="auto"/>
            <w:bottom w:val="none" w:sz="0" w:space="0" w:color="auto"/>
            <w:right w:val="none" w:sz="0" w:space="0" w:color="auto"/>
          </w:divBdr>
        </w:div>
        <w:div w:id="1238974373">
          <w:marLeft w:val="640"/>
          <w:marRight w:val="0"/>
          <w:marTop w:val="0"/>
          <w:marBottom w:val="0"/>
          <w:divBdr>
            <w:top w:val="none" w:sz="0" w:space="0" w:color="auto"/>
            <w:left w:val="none" w:sz="0" w:space="0" w:color="auto"/>
            <w:bottom w:val="none" w:sz="0" w:space="0" w:color="auto"/>
            <w:right w:val="none" w:sz="0" w:space="0" w:color="auto"/>
          </w:divBdr>
        </w:div>
        <w:div w:id="1221863218">
          <w:marLeft w:val="640"/>
          <w:marRight w:val="0"/>
          <w:marTop w:val="0"/>
          <w:marBottom w:val="0"/>
          <w:divBdr>
            <w:top w:val="none" w:sz="0" w:space="0" w:color="auto"/>
            <w:left w:val="none" w:sz="0" w:space="0" w:color="auto"/>
            <w:bottom w:val="none" w:sz="0" w:space="0" w:color="auto"/>
            <w:right w:val="none" w:sz="0" w:space="0" w:color="auto"/>
          </w:divBdr>
        </w:div>
        <w:div w:id="853298620">
          <w:marLeft w:val="640"/>
          <w:marRight w:val="0"/>
          <w:marTop w:val="0"/>
          <w:marBottom w:val="0"/>
          <w:divBdr>
            <w:top w:val="none" w:sz="0" w:space="0" w:color="auto"/>
            <w:left w:val="none" w:sz="0" w:space="0" w:color="auto"/>
            <w:bottom w:val="none" w:sz="0" w:space="0" w:color="auto"/>
            <w:right w:val="none" w:sz="0" w:space="0" w:color="auto"/>
          </w:divBdr>
        </w:div>
        <w:div w:id="1453330717">
          <w:marLeft w:val="640"/>
          <w:marRight w:val="0"/>
          <w:marTop w:val="0"/>
          <w:marBottom w:val="0"/>
          <w:divBdr>
            <w:top w:val="none" w:sz="0" w:space="0" w:color="auto"/>
            <w:left w:val="none" w:sz="0" w:space="0" w:color="auto"/>
            <w:bottom w:val="none" w:sz="0" w:space="0" w:color="auto"/>
            <w:right w:val="none" w:sz="0" w:space="0" w:color="auto"/>
          </w:divBdr>
        </w:div>
        <w:div w:id="128399938">
          <w:marLeft w:val="640"/>
          <w:marRight w:val="0"/>
          <w:marTop w:val="0"/>
          <w:marBottom w:val="0"/>
          <w:divBdr>
            <w:top w:val="none" w:sz="0" w:space="0" w:color="auto"/>
            <w:left w:val="none" w:sz="0" w:space="0" w:color="auto"/>
            <w:bottom w:val="none" w:sz="0" w:space="0" w:color="auto"/>
            <w:right w:val="none" w:sz="0" w:space="0" w:color="auto"/>
          </w:divBdr>
        </w:div>
        <w:div w:id="64842105">
          <w:marLeft w:val="640"/>
          <w:marRight w:val="0"/>
          <w:marTop w:val="0"/>
          <w:marBottom w:val="0"/>
          <w:divBdr>
            <w:top w:val="none" w:sz="0" w:space="0" w:color="auto"/>
            <w:left w:val="none" w:sz="0" w:space="0" w:color="auto"/>
            <w:bottom w:val="none" w:sz="0" w:space="0" w:color="auto"/>
            <w:right w:val="none" w:sz="0" w:space="0" w:color="auto"/>
          </w:divBdr>
        </w:div>
        <w:div w:id="1940988755">
          <w:marLeft w:val="640"/>
          <w:marRight w:val="0"/>
          <w:marTop w:val="0"/>
          <w:marBottom w:val="0"/>
          <w:divBdr>
            <w:top w:val="none" w:sz="0" w:space="0" w:color="auto"/>
            <w:left w:val="none" w:sz="0" w:space="0" w:color="auto"/>
            <w:bottom w:val="none" w:sz="0" w:space="0" w:color="auto"/>
            <w:right w:val="none" w:sz="0" w:space="0" w:color="auto"/>
          </w:divBdr>
        </w:div>
        <w:div w:id="791368744">
          <w:marLeft w:val="640"/>
          <w:marRight w:val="0"/>
          <w:marTop w:val="0"/>
          <w:marBottom w:val="0"/>
          <w:divBdr>
            <w:top w:val="none" w:sz="0" w:space="0" w:color="auto"/>
            <w:left w:val="none" w:sz="0" w:space="0" w:color="auto"/>
            <w:bottom w:val="none" w:sz="0" w:space="0" w:color="auto"/>
            <w:right w:val="none" w:sz="0" w:space="0" w:color="auto"/>
          </w:divBdr>
        </w:div>
        <w:div w:id="352614408">
          <w:marLeft w:val="640"/>
          <w:marRight w:val="0"/>
          <w:marTop w:val="0"/>
          <w:marBottom w:val="0"/>
          <w:divBdr>
            <w:top w:val="none" w:sz="0" w:space="0" w:color="auto"/>
            <w:left w:val="none" w:sz="0" w:space="0" w:color="auto"/>
            <w:bottom w:val="none" w:sz="0" w:space="0" w:color="auto"/>
            <w:right w:val="none" w:sz="0" w:space="0" w:color="auto"/>
          </w:divBdr>
        </w:div>
        <w:div w:id="2139835552">
          <w:marLeft w:val="640"/>
          <w:marRight w:val="0"/>
          <w:marTop w:val="0"/>
          <w:marBottom w:val="0"/>
          <w:divBdr>
            <w:top w:val="none" w:sz="0" w:space="0" w:color="auto"/>
            <w:left w:val="none" w:sz="0" w:space="0" w:color="auto"/>
            <w:bottom w:val="none" w:sz="0" w:space="0" w:color="auto"/>
            <w:right w:val="none" w:sz="0" w:space="0" w:color="auto"/>
          </w:divBdr>
        </w:div>
      </w:divsChild>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900404848">
      <w:bodyDiv w:val="1"/>
      <w:marLeft w:val="0"/>
      <w:marRight w:val="0"/>
      <w:marTop w:val="0"/>
      <w:marBottom w:val="0"/>
      <w:divBdr>
        <w:top w:val="none" w:sz="0" w:space="0" w:color="auto"/>
        <w:left w:val="none" w:sz="0" w:space="0" w:color="auto"/>
        <w:bottom w:val="none" w:sz="0" w:space="0" w:color="auto"/>
        <w:right w:val="none" w:sz="0" w:space="0" w:color="auto"/>
      </w:divBdr>
      <w:divsChild>
        <w:div w:id="1528520586">
          <w:marLeft w:val="640"/>
          <w:marRight w:val="0"/>
          <w:marTop w:val="0"/>
          <w:marBottom w:val="0"/>
          <w:divBdr>
            <w:top w:val="none" w:sz="0" w:space="0" w:color="auto"/>
            <w:left w:val="none" w:sz="0" w:space="0" w:color="auto"/>
            <w:bottom w:val="none" w:sz="0" w:space="0" w:color="auto"/>
            <w:right w:val="none" w:sz="0" w:space="0" w:color="auto"/>
          </w:divBdr>
        </w:div>
        <w:div w:id="1311247736">
          <w:marLeft w:val="640"/>
          <w:marRight w:val="0"/>
          <w:marTop w:val="0"/>
          <w:marBottom w:val="0"/>
          <w:divBdr>
            <w:top w:val="none" w:sz="0" w:space="0" w:color="auto"/>
            <w:left w:val="none" w:sz="0" w:space="0" w:color="auto"/>
            <w:bottom w:val="none" w:sz="0" w:space="0" w:color="auto"/>
            <w:right w:val="none" w:sz="0" w:space="0" w:color="auto"/>
          </w:divBdr>
        </w:div>
        <w:div w:id="944069466">
          <w:marLeft w:val="640"/>
          <w:marRight w:val="0"/>
          <w:marTop w:val="0"/>
          <w:marBottom w:val="0"/>
          <w:divBdr>
            <w:top w:val="none" w:sz="0" w:space="0" w:color="auto"/>
            <w:left w:val="none" w:sz="0" w:space="0" w:color="auto"/>
            <w:bottom w:val="none" w:sz="0" w:space="0" w:color="auto"/>
            <w:right w:val="none" w:sz="0" w:space="0" w:color="auto"/>
          </w:divBdr>
        </w:div>
        <w:div w:id="1096251718">
          <w:marLeft w:val="640"/>
          <w:marRight w:val="0"/>
          <w:marTop w:val="0"/>
          <w:marBottom w:val="0"/>
          <w:divBdr>
            <w:top w:val="none" w:sz="0" w:space="0" w:color="auto"/>
            <w:left w:val="none" w:sz="0" w:space="0" w:color="auto"/>
            <w:bottom w:val="none" w:sz="0" w:space="0" w:color="auto"/>
            <w:right w:val="none" w:sz="0" w:space="0" w:color="auto"/>
          </w:divBdr>
        </w:div>
        <w:div w:id="730999533">
          <w:marLeft w:val="640"/>
          <w:marRight w:val="0"/>
          <w:marTop w:val="0"/>
          <w:marBottom w:val="0"/>
          <w:divBdr>
            <w:top w:val="none" w:sz="0" w:space="0" w:color="auto"/>
            <w:left w:val="none" w:sz="0" w:space="0" w:color="auto"/>
            <w:bottom w:val="none" w:sz="0" w:space="0" w:color="auto"/>
            <w:right w:val="none" w:sz="0" w:space="0" w:color="auto"/>
          </w:divBdr>
        </w:div>
        <w:div w:id="1345933363">
          <w:marLeft w:val="640"/>
          <w:marRight w:val="0"/>
          <w:marTop w:val="0"/>
          <w:marBottom w:val="0"/>
          <w:divBdr>
            <w:top w:val="none" w:sz="0" w:space="0" w:color="auto"/>
            <w:left w:val="none" w:sz="0" w:space="0" w:color="auto"/>
            <w:bottom w:val="none" w:sz="0" w:space="0" w:color="auto"/>
            <w:right w:val="none" w:sz="0" w:space="0" w:color="auto"/>
          </w:divBdr>
        </w:div>
        <w:div w:id="1519078405">
          <w:marLeft w:val="640"/>
          <w:marRight w:val="0"/>
          <w:marTop w:val="0"/>
          <w:marBottom w:val="0"/>
          <w:divBdr>
            <w:top w:val="none" w:sz="0" w:space="0" w:color="auto"/>
            <w:left w:val="none" w:sz="0" w:space="0" w:color="auto"/>
            <w:bottom w:val="none" w:sz="0" w:space="0" w:color="auto"/>
            <w:right w:val="none" w:sz="0" w:space="0" w:color="auto"/>
          </w:divBdr>
        </w:div>
        <w:div w:id="1806388917">
          <w:marLeft w:val="640"/>
          <w:marRight w:val="0"/>
          <w:marTop w:val="0"/>
          <w:marBottom w:val="0"/>
          <w:divBdr>
            <w:top w:val="none" w:sz="0" w:space="0" w:color="auto"/>
            <w:left w:val="none" w:sz="0" w:space="0" w:color="auto"/>
            <w:bottom w:val="none" w:sz="0" w:space="0" w:color="auto"/>
            <w:right w:val="none" w:sz="0" w:space="0" w:color="auto"/>
          </w:divBdr>
        </w:div>
        <w:div w:id="476803988">
          <w:marLeft w:val="640"/>
          <w:marRight w:val="0"/>
          <w:marTop w:val="0"/>
          <w:marBottom w:val="0"/>
          <w:divBdr>
            <w:top w:val="none" w:sz="0" w:space="0" w:color="auto"/>
            <w:left w:val="none" w:sz="0" w:space="0" w:color="auto"/>
            <w:bottom w:val="none" w:sz="0" w:space="0" w:color="auto"/>
            <w:right w:val="none" w:sz="0" w:space="0" w:color="auto"/>
          </w:divBdr>
        </w:div>
        <w:div w:id="828136298">
          <w:marLeft w:val="640"/>
          <w:marRight w:val="0"/>
          <w:marTop w:val="0"/>
          <w:marBottom w:val="0"/>
          <w:divBdr>
            <w:top w:val="none" w:sz="0" w:space="0" w:color="auto"/>
            <w:left w:val="none" w:sz="0" w:space="0" w:color="auto"/>
            <w:bottom w:val="none" w:sz="0" w:space="0" w:color="auto"/>
            <w:right w:val="none" w:sz="0" w:space="0" w:color="auto"/>
          </w:divBdr>
        </w:div>
        <w:div w:id="599608654">
          <w:marLeft w:val="640"/>
          <w:marRight w:val="0"/>
          <w:marTop w:val="0"/>
          <w:marBottom w:val="0"/>
          <w:divBdr>
            <w:top w:val="none" w:sz="0" w:space="0" w:color="auto"/>
            <w:left w:val="none" w:sz="0" w:space="0" w:color="auto"/>
            <w:bottom w:val="none" w:sz="0" w:space="0" w:color="auto"/>
            <w:right w:val="none" w:sz="0" w:space="0" w:color="auto"/>
          </w:divBdr>
        </w:div>
        <w:div w:id="1054230689">
          <w:marLeft w:val="640"/>
          <w:marRight w:val="0"/>
          <w:marTop w:val="0"/>
          <w:marBottom w:val="0"/>
          <w:divBdr>
            <w:top w:val="none" w:sz="0" w:space="0" w:color="auto"/>
            <w:left w:val="none" w:sz="0" w:space="0" w:color="auto"/>
            <w:bottom w:val="none" w:sz="0" w:space="0" w:color="auto"/>
            <w:right w:val="none" w:sz="0" w:space="0" w:color="auto"/>
          </w:divBdr>
        </w:div>
        <w:div w:id="1763138216">
          <w:marLeft w:val="640"/>
          <w:marRight w:val="0"/>
          <w:marTop w:val="0"/>
          <w:marBottom w:val="0"/>
          <w:divBdr>
            <w:top w:val="none" w:sz="0" w:space="0" w:color="auto"/>
            <w:left w:val="none" w:sz="0" w:space="0" w:color="auto"/>
            <w:bottom w:val="none" w:sz="0" w:space="0" w:color="auto"/>
            <w:right w:val="none" w:sz="0" w:space="0" w:color="auto"/>
          </w:divBdr>
        </w:div>
        <w:div w:id="1911497232">
          <w:marLeft w:val="640"/>
          <w:marRight w:val="0"/>
          <w:marTop w:val="0"/>
          <w:marBottom w:val="0"/>
          <w:divBdr>
            <w:top w:val="none" w:sz="0" w:space="0" w:color="auto"/>
            <w:left w:val="none" w:sz="0" w:space="0" w:color="auto"/>
            <w:bottom w:val="none" w:sz="0" w:space="0" w:color="auto"/>
            <w:right w:val="none" w:sz="0" w:space="0" w:color="auto"/>
          </w:divBdr>
        </w:div>
        <w:div w:id="1241909421">
          <w:marLeft w:val="640"/>
          <w:marRight w:val="0"/>
          <w:marTop w:val="0"/>
          <w:marBottom w:val="0"/>
          <w:divBdr>
            <w:top w:val="none" w:sz="0" w:space="0" w:color="auto"/>
            <w:left w:val="none" w:sz="0" w:space="0" w:color="auto"/>
            <w:bottom w:val="none" w:sz="0" w:space="0" w:color="auto"/>
            <w:right w:val="none" w:sz="0" w:space="0" w:color="auto"/>
          </w:divBdr>
        </w:div>
        <w:div w:id="1680351828">
          <w:marLeft w:val="640"/>
          <w:marRight w:val="0"/>
          <w:marTop w:val="0"/>
          <w:marBottom w:val="0"/>
          <w:divBdr>
            <w:top w:val="none" w:sz="0" w:space="0" w:color="auto"/>
            <w:left w:val="none" w:sz="0" w:space="0" w:color="auto"/>
            <w:bottom w:val="none" w:sz="0" w:space="0" w:color="auto"/>
            <w:right w:val="none" w:sz="0" w:space="0" w:color="auto"/>
          </w:divBdr>
        </w:div>
        <w:div w:id="1911454179">
          <w:marLeft w:val="640"/>
          <w:marRight w:val="0"/>
          <w:marTop w:val="0"/>
          <w:marBottom w:val="0"/>
          <w:divBdr>
            <w:top w:val="none" w:sz="0" w:space="0" w:color="auto"/>
            <w:left w:val="none" w:sz="0" w:space="0" w:color="auto"/>
            <w:bottom w:val="none" w:sz="0" w:space="0" w:color="auto"/>
            <w:right w:val="none" w:sz="0" w:space="0" w:color="auto"/>
          </w:divBdr>
        </w:div>
        <w:div w:id="375470628">
          <w:marLeft w:val="640"/>
          <w:marRight w:val="0"/>
          <w:marTop w:val="0"/>
          <w:marBottom w:val="0"/>
          <w:divBdr>
            <w:top w:val="none" w:sz="0" w:space="0" w:color="auto"/>
            <w:left w:val="none" w:sz="0" w:space="0" w:color="auto"/>
            <w:bottom w:val="none" w:sz="0" w:space="0" w:color="auto"/>
            <w:right w:val="none" w:sz="0" w:space="0" w:color="auto"/>
          </w:divBdr>
        </w:div>
        <w:div w:id="458766231">
          <w:marLeft w:val="640"/>
          <w:marRight w:val="0"/>
          <w:marTop w:val="0"/>
          <w:marBottom w:val="0"/>
          <w:divBdr>
            <w:top w:val="none" w:sz="0" w:space="0" w:color="auto"/>
            <w:left w:val="none" w:sz="0" w:space="0" w:color="auto"/>
            <w:bottom w:val="none" w:sz="0" w:space="0" w:color="auto"/>
            <w:right w:val="none" w:sz="0" w:space="0" w:color="auto"/>
          </w:divBdr>
        </w:div>
        <w:div w:id="782530021">
          <w:marLeft w:val="640"/>
          <w:marRight w:val="0"/>
          <w:marTop w:val="0"/>
          <w:marBottom w:val="0"/>
          <w:divBdr>
            <w:top w:val="none" w:sz="0" w:space="0" w:color="auto"/>
            <w:left w:val="none" w:sz="0" w:space="0" w:color="auto"/>
            <w:bottom w:val="none" w:sz="0" w:space="0" w:color="auto"/>
            <w:right w:val="none" w:sz="0" w:space="0" w:color="auto"/>
          </w:divBdr>
        </w:div>
        <w:div w:id="275521358">
          <w:marLeft w:val="640"/>
          <w:marRight w:val="0"/>
          <w:marTop w:val="0"/>
          <w:marBottom w:val="0"/>
          <w:divBdr>
            <w:top w:val="none" w:sz="0" w:space="0" w:color="auto"/>
            <w:left w:val="none" w:sz="0" w:space="0" w:color="auto"/>
            <w:bottom w:val="none" w:sz="0" w:space="0" w:color="auto"/>
            <w:right w:val="none" w:sz="0" w:space="0" w:color="auto"/>
          </w:divBdr>
        </w:div>
        <w:div w:id="47537250">
          <w:marLeft w:val="640"/>
          <w:marRight w:val="0"/>
          <w:marTop w:val="0"/>
          <w:marBottom w:val="0"/>
          <w:divBdr>
            <w:top w:val="none" w:sz="0" w:space="0" w:color="auto"/>
            <w:left w:val="none" w:sz="0" w:space="0" w:color="auto"/>
            <w:bottom w:val="none" w:sz="0" w:space="0" w:color="auto"/>
            <w:right w:val="none" w:sz="0" w:space="0" w:color="auto"/>
          </w:divBdr>
        </w:div>
      </w:divsChild>
    </w:div>
    <w:div w:id="973410571">
      <w:bodyDiv w:val="1"/>
      <w:marLeft w:val="0"/>
      <w:marRight w:val="0"/>
      <w:marTop w:val="0"/>
      <w:marBottom w:val="0"/>
      <w:divBdr>
        <w:top w:val="none" w:sz="0" w:space="0" w:color="auto"/>
        <w:left w:val="none" w:sz="0" w:space="0" w:color="auto"/>
        <w:bottom w:val="none" w:sz="0" w:space="0" w:color="auto"/>
        <w:right w:val="none" w:sz="0" w:space="0" w:color="auto"/>
      </w:divBdr>
      <w:divsChild>
        <w:div w:id="40522126">
          <w:marLeft w:val="640"/>
          <w:marRight w:val="0"/>
          <w:marTop w:val="0"/>
          <w:marBottom w:val="0"/>
          <w:divBdr>
            <w:top w:val="none" w:sz="0" w:space="0" w:color="auto"/>
            <w:left w:val="none" w:sz="0" w:space="0" w:color="auto"/>
            <w:bottom w:val="none" w:sz="0" w:space="0" w:color="auto"/>
            <w:right w:val="none" w:sz="0" w:space="0" w:color="auto"/>
          </w:divBdr>
        </w:div>
        <w:div w:id="1297837918">
          <w:marLeft w:val="640"/>
          <w:marRight w:val="0"/>
          <w:marTop w:val="0"/>
          <w:marBottom w:val="0"/>
          <w:divBdr>
            <w:top w:val="none" w:sz="0" w:space="0" w:color="auto"/>
            <w:left w:val="none" w:sz="0" w:space="0" w:color="auto"/>
            <w:bottom w:val="none" w:sz="0" w:space="0" w:color="auto"/>
            <w:right w:val="none" w:sz="0" w:space="0" w:color="auto"/>
          </w:divBdr>
        </w:div>
        <w:div w:id="88429225">
          <w:marLeft w:val="640"/>
          <w:marRight w:val="0"/>
          <w:marTop w:val="0"/>
          <w:marBottom w:val="0"/>
          <w:divBdr>
            <w:top w:val="none" w:sz="0" w:space="0" w:color="auto"/>
            <w:left w:val="none" w:sz="0" w:space="0" w:color="auto"/>
            <w:bottom w:val="none" w:sz="0" w:space="0" w:color="auto"/>
            <w:right w:val="none" w:sz="0" w:space="0" w:color="auto"/>
          </w:divBdr>
        </w:div>
        <w:div w:id="780414728">
          <w:marLeft w:val="640"/>
          <w:marRight w:val="0"/>
          <w:marTop w:val="0"/>
          <w:marBottom w:val="0"/>
          <w:divBdr>
            <w:top w:val="none" w:sz="0" w:space="0" w:color="auto"/>
            <w:left w:val="none" w:sz="0" w:space="0" w:color="auto"/>
            <w:bottom w:val="none" w:sz="0" w:space="0" w:color="auto"/>
            <w:right w:val="none" w:sz="0" w:space="0" w:color="auto"/>
          </w:divBdr>
        </w:div>
        <w:div w:id="1611811569">
          <w:marLeft w:val="640"/>
          <w:marRight w:val="0"/>
          <w:marTop w:val="0"/>
          <w:marBottom w:val="0"/>
          <w:divBdr>
            <w:top w:val="none" w:sz="0" w:space="0" w:color="auto"/>
            <w:left w:val="none" w:sz="0" w:space="0" w:color="auto"/>
            <w:bottom w:val="none" w:sz="0" w:space="0" w:color="auto"/>
            <w:right w:val="none" w:sz="0" w:space="0" w:color="auto"/>
          </w:divBdr>
        </w:div>
        <w:div w:id="264967534">
          <w:marLeft w:val="640"/>
          <w:marRight w:val="0"/>
          <w:marTop w:val="0"/>
          <w:marBottom w:val="0"/>
          <w:divBdr>
            <w:top w:val="none" w:sz="0" w:space="0" w:color="auto"/>
            <w:left w:val="none" w:sz="0" w:space="0" w:color="auto"/>
            <w:bottom w:val="none" w:sz="0" w:space="0" w:color="auto"/>
            <w:right w:val="none" w:sz="0" w:space="0" w:color="auto"/>
          </w:divBdr>
        </w:div>
        <w:div w:id="665329535">
          <w:marLeft w:val="640"/>
          <w:marRight w:val="0"/>
          <w:marTop w:val="0"/>
          <w:marBottom w:val="0"/>
          <w:divBdr>
            <w:top w:val="none" w:sz="0" w:space="0" w:color="auto"/>
            <w:left w:val="none" w:sz="0" w:space="0" w:color="auto"/>
            <w:bottom w:val="none" w:sz="0" w:space="0" w:color="auto"/>
            <w:right w:val="none" w:sz="0" w:space="0" w:color="auto"/>
          </w:divBdr>
        </w:div>
        <w:div w:id="1381053985">
          <w:marLeft w:val="640"/>
          <w:marRight w:val="0"/>
          <w:marTop w:val="0"/>
          <w:marBottom w:val="0"/>
          <w:divBdr>
            <w:top w:val="none" w:sz="0" w:space="0" w:color="auto"/>
            <w:left w:val="none" w:sz="0" w:space="0" w:color="auto"/>
            <w:bottom w:val="none" w:sz="0" w:space="0" w:color="auto"/>
            <w:right w:val="none" w:sz="0" w:space="0" w:color="auto"/>
          </w:divBdr>
        </w:div>
        <w:div w:id="446701538">
          <w:marLeft w:val="640"/>
          <w:marRight w:val="0"/>
          <w:marTop w:val="0"/>
          <w:marBottom w:val="0"/>
          <w:divBdr>
            <w:top w:val="none" w:sz="0" w:space="0" w:color="auto"/>
            <w:left w:val="none" w:sz="0" w:space="0" w:color="auto"/>
            <w:bottom w:val="none" w:sz="0" w:space="0" w:color="auto"/>
            <w:right w:val="none" w:sz="0" w:space="0" w:color="auto"/>
          </w:divBdr>
        </w:div>
        <w:div w:id="853807318">
          <w:marLeft w:val="640"/>
          <w:marRight w:val="0"/>
          <w:marTop w:val="0"/>
          <w:marBottom w:val="0"/>
          <w:divBdr>
            <w:top w:val="none" w:sz="0" w:space="0" w:color="auto"/>
            <w:left w:val="none" w:sz="0" w:space="0" w:color="auto"/>
            <w:bottom w:val="none" w:sz="0" w:space="0" w:color="auto"/>
            <w:right w:val="none" w:sz="0" w:space="0" w:color="auto"/>
          </w:divBdr>
        </w:div>
        <w:div w:id="1990667384">
          <w:marLeft w:val="640"/>
          <w:marRight w:val="0"/>
          <w:marTop w:val="0"/>
          <w:marBottom w:val="0"/>
          <w:divBdr>
            <w:top w:val="none" w:sz="0" w:space="0" w:color="auto"/>
            <w:left w:val="none" w:sz="0" w:space="0" w:color="auto"/>
            <w:bottom w:val="none" w:sz="0" w:space="0" w:color="auto"/>
            <w:right w:val="none" w:sz="0" w:space="0" w:color="auto"/>
          </w:divBdr>
        </w:div>
        <w:div w:id="305821660">
          <w:marLeft w:val="640"/>
          <w:marRight w:val="0"/>
          <w:marTop w:val="0"/>
          <w:marBottom w:val="0"/>
          <w:divBdr>
            <w:top w:val="none" w:sz="0" w:space="0" w:color="auto"/>
            <w:left w:val="none" w:sz="0" w:space="0" w:color="auto"/>
            <w:bottom w:val="none" w:sz="0" w:space="0" w:color="auto"/>
            <w:right w:val="none" w:sz="0" w:space="0" w:color="auto"/>
          </w:divBdr>
        </w:div>
        <w:div w:id="1646860684">
          <w:marLeft w:val="640"/>
          <w:marRight w:val="0"/>
          <w:marTop w:val="0"/>
          <w:marBottom w:val="0"/>
          <w:divBdr>
            <w:top w:val="none" w:sz="0" w:space="0" w:color="auto"/>
            <w:left w:val="none" w:sz="0" w:space="0" w:color="auto"/>
            <w:bottom w:val="none" w:sz="0" w:space="0" w:color="auto"/>
            <w:right w:val="none" w:sz="0" w:space="0" w:color="auto"/>
          </w:divBdr>
        </w:div>
        <w:div w:id="274555046">
          <w:marLeft w:val="640"/>
          <w:marRight w:val="0"/>
          <w:marTop w:val="0"/>
          <w:marBottom w:val="0"/>
          <w:divBdr>
            <w:top w:val="none" w:sz="0" w:space="0" w:color="auto"/>
            <w:left w:val="none" w:sz="0" w:space="0" w:color="auto"/>
            <w:bottom w:val="none" w:sz="0" w:space="0" w:color="auto"/>
            <w:right w:val="none" w:sz="0" w:space="0" w:color="auto"/>
          </w:divBdr>
        </w:div>
        <w:div w:id="1430007272">
          <w:marLeft w:val="640"/>
          <w:marRight w:val="0"/>
          <w:marTop w:val="0"/>
          <w:marBottom w:val="0"/>
          <w:divBdr>
            <w:top w:val="none" w:sz="0" w:space="0" w:color="auto"/>
            <w:left w:val="none" w:sz="0" w:space="0" w:color="auto"/>
            <w:bottom w:val="none" w:sz="0" w:space="0" w:color="auto"/>
            <w:right w:val="none" w:sz="0" w:space="0" w:color="auto"/>
          </w:divBdr>
        </w:div>
        <w:div w:id="1125468454">
          <w:marLeft w:val="640"/>
          <w:marRight w:val="0"/>
          <w:marTop w:val="0"/>
          <w:marBottom w:val="0"/>
          <w:divBdr>
            <w:top w:val="none" w:sz="0" w:space="0" w:color="auto"/>
            <w:left w:val="none" w:sz="0" w:space="0" w:color="auto"/>
            <w:bottom w:val="none" w:sz="0" w:space="0" w:color="auto"/>
            <w:right w:val="none" w:sz="0" w:space="0" w:color="auto"/>
          </w:divBdr>
        </w:div>
        <w:div w:id="1098595726">
          <w:marLeft w:val="640"/>
          <w:marRight w:val="0"/>
          <w:marTop w:val="0"/>
          <w:marBottom w:val="0"/>
          <w:divBdr>
            <w:top w:val="none" w:sz="0" w:space="0" w:color="auto"/>
            <w:left w:val="none" w:sz="0" w:space="0" w:color="auto"/>
            <w:bottom w:val="none" w:sz="0" w:space="0" w:color="auto"/>
            <w:right w:val="none" w:sz="0" w:space="0" w:color="auto"/>
          </w:divBdr>
        </w:div>
        <w:div w:id="88087470">
          <w:marLeft w:val="640"/>
          <w:marRight w:val="0"/>
          <w:marTop w:val="0"/>
          <w:marBottom w:val="0"/>
          <w:divBdr>
            <w:top w:val="none" w:sz="0" w:space="0" w:color="auto"/>
            <w:left w:val="none" w:sz="0" w:space="0" w:color="auto"/>
            <w:bottom w:val="none" w:sz="0" w:space="0" w:color="auto"/>
            <w:right w:val="none" w:sz="0" w:space="0" w:color="auto"/>
          </w:divBdr>
        </w:div>
        <w:div w:id="46339263">
          <w:marLeft w:val="640"/>
          <w:marRight w:val="0"/>
          <w:marTop w:val="0"/>
          <w:marBottom w:val="0"/>
          <w:divBdr>
            <w:top w:val="none" w:sz="0" w:space="0" w:color="auto"/>
            <w:left w:val="none" w:sz="0" w:space="0" w:color="auto"/>
            <w:bottom w:val="none" w:sz="0" w:space="0" w:color="auto"/>
            <w:right w:val="none" w:sz="0" w:space="0" w:color="auto"/>
          </w:divBdr>
        </w:div>
        <w:div w:id="1785340358">
          <w:marLeft w:val="640"/>
          <w:marRight w:val="0"/>
          <w:marTop w:val="0"/>
          <w:marBottom w:val="0"/>
          <w:divBdr>
            <w:top w:val="none" w:sz="0" w:space="0" w:color="auto"/>
            <w:left w:val="none" w:sz="0" w:space="0" w:color="auto"/>
            <w:bottom w:val="none" w:sz="0" w:space="0" w:color="auto"/>
            <w:right w:val="none" w:sz="0" w:space="0" w:color="auto"/>
          </w:divBdr>
        </w:div>
      </w:divsChild>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872570438">
      <w:bodyDiv w:val="1"/>
      <w:marLeft w:val="0"/>
      <w:marRight w:val="0"/>
      <w:marTop w:val="0"/>
      <w:marBottom w:val="0"/>
      <w:divBdr>
        <w:top w:val="none" w:sz="0" w:space="0" w:color="auto"/>
        <w:left w:val="none" w:sz="0" w:space="0" w:color="auto"/>
        <w:bottom w:val="none" w:sz="0" w:space="0" w:color="auto"/>
        <w:right w:val="none" w:sz="0" w:space="0" w:color="auto"/>
      </w:divBdr>
      <w:divsChild>
        <w:div w:id="1358430723">
          <w:marLeft w:val="640"/>
          <w:marRight w:val="0"/>
          <w:marTop w:val="0"/>
          <w:marBottom w:val="0"/>
          <w:divBdr>
            <w:top w:val="none" w:sz="0" w:space="0" w:color="auto"/>
            <w:left w:val="none" w:sz="0" w:space="0" w:color="auto"/>
            <w:bottom w:val="none" w:sz="0" w:space="0" w:color="auto"/>
            <w:right w:val="none" w:sz="0" w:space="0" w:color="auto"/>
          </w:divBdr>
        </w:div>
        <w:div w:id="659305853">
          <w:marLeft w:val="640"/>
          <w:marRight w:val="0"/>
          <w:marTop w:val="0"/>
          <w:marBottom w:val="0"/>
          <w:divBdr>
            <w:top w:val="none" w:sz="0" w:space="0" w:color="auto"/>
            <w:left w:val="none" w:sz="0" w:space="0" w:color="auto"/>
            <w:bottom w:val="none" w:sz="0" w:space="0" w:color="auto"/>
            <w:right w:val="none" w:sz="0" w:space="0" w:color="auto"/>
          </w:divBdr>
        </w:div>
        <w:div w:id="312755783">
          <w:marLeft w:val="640"/>
          <w:marRight w:val="0"/>
          <w:marTop w:val="0"/>
          <w:marBottom w:val="0"/>
          <w:divBdr>
            <w:top w:val="none" w:sz="0" w:space="0" w:color="auto"/>
            <w:left w:val="none" w:sz="0" w:space="0" w:color="auto"/>
            <w:bottom w:val="none" w:sz="0" w:space="0" w:color="auto"/>
            <w:right w:val="none" w:sz="0" w:space="0" w:color="auto"/>
          </w:divBdr>
        </w:div>
        <w:div w:id="673189434">
          <w:marLeft w:val="640"/>
          <w:marRight w:val="0"/>
          <w:marTop w:val="0"/>
          <w:marBottom w:val="0"/>
          <w:divBdr>
            <w:top w:val="none" w:sz="0" w:space="0" w:color="auto"/>
            <w:left w:val="none" w:sz="0" w:space="0" w:color="auto"/>
            <w:bottom w:val="none" w:sz="0" w:space="0" w:color="auto"/>
            <w:right w:val="none" w:sz="0" w:space="0" w:color="auto"/>
          </w:divBdr>
        </w:div>
        <w:div w:id="1611203334">
          <w:marLeft w:val="640"/>
          <w:marRight w:val="0"/>
          <w:marTop w:val="0"/>
          <w:marBottom w:val="0"/>
          <w:divBdr>
            <w:top w:val="none" w:sz="0" w:space="0" w:color="auto"/>
            <w:left w:val="none" w:sz="0" w:space="0" w:color="auto"/>
            <w:bottom w:val="none" w:sz="0" w:space="0" w:color="auto"/>
            <w:right w:val="none" w:sz="0" w:space="0" w:color="auto"/>
          </w:divBdr>
        </w:div>
        <w:div w:id="209072173">
          <w:marLeft w:val="640"/>
          <w:marRight w:val="0"/>
          <w:marTop w:val="0"/>
          <w:marBottom w:val="0"/>
          <w:divBdr>
            <w:top w:val="none" w:sz="0" w:space="0" w:color="auto"/>
            <w:left w:val="none" w:sz="0" w:space="0" w:color="auto"/>
            <w:bottom w:val="none" w:sz="0" w:space="0" w:color="auto"/>
            <w:right w:val="none" w:sz="0" w:space="0" w:color="auto"/>
          </w:divBdr>
        </w:div>
        <w:div w:id="1118917032">
          <w:marLeft w:val="640"/>
          <w:marRight w:val="0"/>
          <w:marTop w:val="0"/>
          <w:marBottom w:val="0"/>
          <w:divBdr>
            <w:top w:val="none" w:sz="0" w:space="0" w:color="auto"/>
            <w:left w:val="none" w:sz="0" w:space="0" w:color="auto"/>
            <w:bottom w:val="none" w:sz="0" w:space="0" w:color="auto"/>
            <w:right w:val="none" w:sz="0" w:space="0" w:color="auto"/>
          </w:divBdr>
        </w:div>
        <w:div w:id="870798770">
          <w:marLeft w:val="640"/>
          <w:marRight w:val="0"/>
          <w:marTop w:val="0"/>
          <w:marBottom w:val="0"/>
          <w:divBdr>
            <w:top w:val="none" w:sz="0" w:space="0" w:color="auto"/>
            <w:left w:val="none" w:sz="0" w:space="0" w:color="auto"/>
            <w:bottom w:val="none" w:sz="0" w:space="0" w:color="auto"/>
            <w:right w:val="none" w:sz="0" w:space="0" w:color="auto"/>
          </w:divBdr>
        </w:div>
        <w:div w:id="690108753">
          <w:marLeft w:val="640"/>
          <w:marRight w:val="0"/>
          <w:marTop w:val="0"/>
          <w:marBottom w:val="0"/>
          <w:divBdr>
            <w:top w:val="none" w:sz="0" w:space="0" w:color="auto"/>
            <w:left w:val="none" w:sz="0" w:space="0" w:color="auto"/>
            <w:bottom w:val="none" w:sz="0" w:space="0" w:color="auto"/>
            <w:right w:val="none" w:sz="0" w:space="0" w:color="auto"/>
          </w:divBdr>
        </w:div>
        <w:div w:id="2146777771">
          <w:marLeft w:val="640"/>
          <w:marRight w:val="0"/>
          <w:marTop w:val="0"/>
          <w:marBottom w:val="0"/>
          <w:divBdr>
            <w:top w:val="none" w:sz="0" w:space="0" w:color="auto"/>
            <w:left w:val="none" w:sz="0" w:space="0" w:color="auto"/>
            <w:bottom w:val="none" w:sz="0" w:space="0" w:color="auto"/>
            <w:right w:val="none" w:sz="0" w:space="0" w:color="auto"/>
          </w:divBdr>
        </w:div>
        <w:div w:id="1005671604">
          <w:marLeft w:val="640"/>
          <w:marRight w:val="0"/>
          <w:marTop w:val="0"/>
          <w:marBottom w:val="0"/>
          <w:divBdr>
            <w:top w:val="none" w:sz="0" w:space="0" w:color="auto"/>
            <w:left w:val="none" w:sz="0" w:space="0" w:color="auto"/>
            <w:bottom w:val="none" w:sz="0" w:space="0" w:color="auto"/>
            <w:right w:val="none" w:sz="0" w:space="0" w:color="auto"/>
          </w:divBdr>
        </w:div>
        <w:div w:id="538129085">
          <w:marLeft w:val="640"/>
          <w:marRight w:val="0"/>
          <w:marTop w:val="0"/>
          <w:marBottom w:val="0"/>
          <w:divBdr>
            <w:top w:val="none" w:sz="0" w:space="0" w:color="auto"/>
            <w:left w:val="none" w:sz="0" w:space="0" w:color="auto"/>
            <w:bottom w:val="none" w:sz="0" w:space="0" w:color="auto"/>
            <w:right w:val="none" w:sz="0" w:space="0" w:color="auto"/>
          </w:divBdr>
        </w:div>
        <w:div w:id="161624702">
          <w:marLeft w:val="640"/>
          <w:marRight w:val="0"/>
          <w:marTop w:val="0"/>
          <w:marBottom w:val="0"/>
          <w:divBdr>
            <w:top w:val="none" w:sz="0" w:space="0" w:color="auto"/>
            <w:left w:val="none" w:sz="0" w:space="0" w:color="auto"/>
            <w:bottom w:val="none" w:sz="0" w:space="0" w:color="auto"/>
            <w:right w:val="none" w:sz="0" w:space="0" w:color="auto"/>
          </w:divBdr>
        </w:div>
        <w:div w:id="862717624">
          <w:marLeft w:val="640"/>
          <w:marRight w:val="0"/>
          <w:marTop w:val="0"/>
          <w:marBottom w:val="0"/>
          <w:divBdr>
            <w:top w:val="none" w:sz="0" w:space="0" w:color="auto"/>
            <w:left w:val="none" w:sz="0" w:space="0" w:color="auto"/>
            <w:bottom w:val="none" w:sz="0" w:space="0" w:color="auto"/>
            <w:right w:val="none" w:sz="0" w:space="0" w:color="auto"/>
          </w:divBdr>
        </w:div>
        <w:div w:id="1138838887">
          <w:marLeft w:val="640"/>
          <w:marRight w:val="0"/>
          <w:marTop w:val="0"/>
          <w:marBottom w:val="0"/>
          <w:divBdr>
            <w:top w:val="none" w:sz="0" w:space="0" w:color="auto"/>
            <w:left w:val="none" w:sz="0" w:space="0" w:color="auto"/>
            <w:bottom w:val="none" w:sz="0" w:space="0" w:color="auto"/>
            <w:right w:val="none" w:sz="0" w:space="0" w:color="auto"/>
          </w:divBdr>
        </w:div>
        <w:div w:id="1999572199">
          <w:marLeft w:val="640"/>
          <w:marRight w:val="0"/>
          <w:marTop w:val="0"/>
          <w:marBottom w:val="0"/>
          <w:divBdr>
            <w:top w:val="none" w:sz="0" w:space="0" w:color="auto"/>
            <w:left w:val="none" w:sz="0" w:space="0" w:color="auto"/>
            <w:bottom w:val="none" w:sz="0" w:space="0" w:color="auto"/>
            <w:right w:val="none" w:sz="0" w:space="0" w:color="auto"/>
          </w:divBdr>
        </w:div>
        <w:div w:id="286543456">
          <w:marLeft w:val="640"/>
          <w:marRight w:val="0"/>
          <w:marTop w:val="0"/>
          <w:marBottom w:val="0"/>
          <w:divBdr>
            <w:top w:val="none" w:sz="0" w:space="0" w:color="auto"/>
            <w:left w:val="none" w:sz="0" w:space="0" w:color="auto"/>
            <w:bottom w:val="none" w:sz="0" w:space="0" w:color="auto"/>
            <w:right w:val="none" w:sz="0" w:space="0" w:color="auto"/>
          </w:divBdr>
        </w:div>
        <w:div w:id="1335066141">
          <w:marLeft w:val="640"/>
          <w:marRight w:val="0"/>
          <w:marTop w:val="0"/>
          <w:marBottom w:val="0"/>
          <w:divBdr>
            <w:top w:val="none" w:sz="0" w:space="0" w:color="auto"/>
            <w:left w:val="none" w:sz="0" w:space="0" w:color="auto"/>
            <w:bottom w:val="none" w:sz="0" w:space="0" w:color="auto"/>
            <w:right w:val="none" w:sz="0" w:space="0" w:color="auto"/>
          </w:divBdr>
        </w:div>
        <w:div w:id="1475950054">
          <w:marLeft w:val="640"/>
          <w:marRight w:val="0"/>
          <w:marTop w:val="0"/>
          <w:marBottom w:val="0"/>
          <w:divBdr>
            <w:top w:val="none" w:sz="0" w:space="0" w:color="auto"/>
            <w:left w:val="none" w:sz="0" w:space="0" w:color="auto"/>
            <w:bottom w:val="none" w:sz="0" w:space="0" w:color="auto"/>
            <w:right w:val="none" w:sz="0" w:space="0" w:color="auto"/>
          </w:divBdr>
        </w:div>
        <w:div w:id="1379090257">
          <w:marLeft w:val="640"/>
          <w:marRight w:val="0"/>
          <w:marTop w:val="0"/>
          <w:marBottom w:val="0"/>
          <w:divBdr>
            <w:top w:val="none" w:sz="0" w:space="0" w:color="auto"/>
            <w:left w:val="none" w:sz="0" w:space="0" w:color="auto"/>
            <w:bottom w:val="none" w:sz="0" w:space="0" w:color="auto"/>
            <w:right w:val="none" w:sz="0" w:space="0" w:color="auto"/>
          </w:divBdr>
        </w:div>
        <w:div w:id="354698154">
          <w:marLeft w:val="640"/>
          <w:marRight w:val="0"/>
          <w:marTop w:val="0"/>
          <w:marBottom w:val="0"/>
          <w:divBdr>
            <w:top w:val="none" w:sz="0" w:space="0" w:color="auto"/>
            <w:left w:val="none" w:sz="0" w:space="0" w:color="auto"/>
            <w:bottom w:val="none" w:sz="0" w:space="0" w:color="auto"/>
            <w:right w:val="none" w:sz="0" w:space="0" w:color="auto"/>
          </w:divBdr>
        </w:div>
        <w:div w:id="1568874931">
          <w:marLeft w:val="640"/>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303E01">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2E1223"/>
    <w:rsid w:val="00300B0A"/>
    <w:rsid w:val="00303E01"/>
    <w:rsid w:val="003F7B5F"/>
    <w:rsid w:val="00415327"/>
    <w:rsid w:val="005A1063"/>
    <w:rsid w:val="00667FF4"/>
    <w:rsid w:val="007420B9"/>
    <w:rsid w:val="007801F9"/>
    <w:rsid w:val="008533C2"/>
    <w:rsid w:val="00A0671B"/>
    <w:rsid w:val="00A10704"/>
    <w:rsid w:val="00B23306"/>
    <w:rsid w:val="00BB54C4"/>
    <w:rsid w:val="00BD47B8"/>
    <w:rsid w:val="00BF6EC0"/>
    <w:rsid w:val="00C633CF"/>
    <w:rsid w:val="00F24788"/>
    <w:rsid w:val="00F36A87"/>
    <w:rsid w:val="00F63CE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3E0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2]&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4819007d-cabf-4351-8ff5-41dea6ae786d&quot;,&quot;properties&quot;:{&quot;noteIndex&quot;:0},&quot;isEdited&quot;:false,&quot;manualOverride&quot;:{&quot;isManuallyOverridden&quot;:false,&quot;citeprocText&quot;:&quot;[7], [8]&quot;,&quot;manualOverrideText&quot;:&quot;&quot;},&quot;citationTag&quot;:&quot;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ID&quot;:&quot;MENDELEY_CITATION_ed0d2f68-91cb-414b-8e04-dde6a9272965&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2]&quot;,&quot;manualOverrideText&quot;:&quot;[6]– [10]&quot;},&quot;citationTag&quot;:&quot;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quot;},{&quot;citationID&quot;:&quot;MENDELEY_CITATION_3ebb8bb1-bf78-4d3f-9977-6b2fe433924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4]&quot;,&quot;manualOverrideText&quot;:&quot;[6]– [12]&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6af158db-8667-4c35-9190-08bd79bcb0c9&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b7940012-2eed-4671-af5a-c106d1c76871&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10]–[12]&quot;,&quot;manualOverrideText&quot;:&quot;[8]– [10]&quot;},&quot;citationTag&quot;:&quot;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quot;},{&quot;citationID&quot;:&quot;MENDELEY_CITATION_8d56b642-7e61-4ed3-829a-f80ba63b016e&quot;,&quot;properties&quot;:{&quot;noteIndex&quot;:0},&quot;isEdited&quot;:false,&quot;manualOverride&quot;:{&quot;isManuallyOverridden&quot;:false,&quot;citeprocText&quot;:&quot;[7], [8]&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6]&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17]&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7]–[20]&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21]&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2]&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 [18], [20], [22]&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quot;},{&quot;citationID&quot;:&quot;MENDELEY_CITATION_ede0e539-d1cc-46b5-a53d-efc20c80f850&quot;,&quot;properties&quot;:{&quot;noteIndex&quot;:0},&quot;isEdited&quot;:false,&quot;manualOverride&quot;:{&quot;isManuallyOverridden&quot;:false,&quot;citeprocText&quot;:&quot;[8]&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20</Pages>
  <Words>5657</Words>
  <Characters>32245</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dit Rahmadhan, S.Kom.</dc:creator>
  <cp:keywords/>
  <dc:description/>
  <cp:lastModifiedBy>Radit Rahmadhan</cp:lastModifiedBy>
  <cp:revision>54</cp:revision>
  <dcterms:created xsi:type="dcterms:W3CDTF">2022-01-11T03:36:00Z</dcterms:created>
  <dcterms:modified xsi:type="dcterms:W3CDTF">2022-01-12T05:48:00Z</dcterms:modified>
</cp:coreProperties>
</file>